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ayout w:type="fixed"/>
        <w:tblLook w:val="0000" w:firstRow="0" w:lastRow="0" w:firstColumn="0" w:lastColumn="0" w:noHBand="0" w:noVBand="0"/>
      </w:tblPr>
      <w:tblGrid>
        <w:gridCol w:w="5868"/>
        <w:gridCol w:w="3708"/>
      </w:tblGrid>
      <w:tr w:rsidR="00EC17AA" w:rsidRPr="00235B52" w14:paraId="059A6526" w14:textId="77777777" w:rsidTr="000F7AFE">
        <w:tc>
          <w:tcPr>
            <w:tcW w:w="5868" w:type="dxa"/>
          </w:tcPr>
          <w:p w14:paraId="2B317B19" w14:textId="77777777" w:rsidR="00EC17AA" w:rsidRPr="00235B52" w:rsidRDefault="00EC17AA" w:rsidP="000F7AFE">
            <w:pPr>
              <w:tabs>
                <w:tab w:val="left" w:pos="7200"/>
              </w:tabs>
              <w:spacing w:before="0"/>
              <w:rPr>
                <w:b/>
                <w:szCs w:val="22"/>
                <w:lang w:val="en-GB"/>
              </w:rPr>
            </w:pPr>
            <w:r w:rsidRPr="00235B52">
              <w:rPr>
                <w:b/>
                <w:bCs/>
                <w:noProof/>
                <w:lang w:val="en-GB" w:eastAsia="de-DE"/>
              </w:rPr>
              <mc:AlternateContent>
                <mc:Choice Requires="wpg">
                  <w:drawing>
                    <wp:anchor distT="0" distB="0" distL="114300" distR="114300" simplePos="0" relativeHeight="251659264" behindDoc="0" locked="0" layoutInCell="1" allowOverlap="1" wp14:anchorId="10E7B471" wp14:editId="24021C2F">
                      <wp:simplePos x="0" y="0"/>
                      <wp:positionH relativeFrom="column">
                        <wp:posOffset>-52705</wp:posOffset>
                      </wp:positionH>
                      <wp:positionV relativeFrom="paragraph">
                        <wp:posOffset>-349250</wp:posOffset>
                      </wp:positionV>
                      <wp:extent cx="295910" cy="312420"/>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2" name="Line 3"/>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3" name="Line 4"/>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4" name="Line 5"/>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5" name="Line 6"/>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6" name="Line 7"/>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7" name="Freeform 8"/>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10"/>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1"/>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2"/>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3"/>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4"/>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5"/>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6"/>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7"/>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8"/>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9"/>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0"/>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1"/>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2"/>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3"/>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4"/>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5"/>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xmlns:oel="http://schemas.microsoft.com/office/2019/extlst">
                  <w:pict w14:anchorId="26BEF2BA">
                    <v:group id="Group 1" style="position:absolute;margin-left:-4.15pt;margin-top:-27.5pt;width:23.3pt;height:24.6pt;z-index:251659264" coordsize="466,492" coordorigin="9,2" o:spid="_x0000_s1026" w14:anchorId="61FC0F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oSDG6AAAH2VBAAOAAAAZHJzL2Uyb0RvYy54bWzsfV1vZrmN5v0C+x8MXy6w0z7nvP4qpDJY&#10;9EyyA2R3A4x3791Vrg+sy66x3V2d+fXzUCJ5JFvko6Q7QQZwLnK6+31MSRRFkRJJ/eYff/5ye/TT&#10;zcPj5/u7t8fLP5wcH93cvbt///nu49vj/3v1u/9+cXz0+HR99/769v7u5u3xn24ej//xt//1v/zm&#10;29c3N+v9p/vb9zcPRyBy9/jm29e3x5+enr6++e67x3efbr5cP/7D/debO/z44f7hy/UT/vXh43fv&#10;H66/gfqX2+/Wk5Oz777dP7z/+nD/7ubxEf/1n+qPx78t9D98uHn39H8+fHi8eTq6fXuMvj2V/38o&#10;//+D/P93v/3N9ZuPD9dfP31+p924/gt68eX68x0adVL/dP10ffTjw+cXpL58fvdw/3j/4ekf3t1/&#10;+e7+w4fP727KGDCa5eTZaH7/cP/j1zKWj2++ffzqbAJrn/HpLyb77n//9PuHr//69Y8Ptff4xz/c&#10;v/v/j+DLd9++fnzT/i7//rGCj3749r/u32M+r398ui8D//nDwxchgSEd/Vz4+yfn783PT0fv8B/X&#10;y9PLBbPwDj9ty3pYlf/vPmGS5K8uj4/w01pn5d2nf9a/O5yd1T86XJbfvrt+U5srXdQuyZRDhh53&#10;Nj3+Mjb966frrzeF+4/Chj8+HH1+L507urv+gpH/4fPdzdEmXZV2Afj+rjLx3c93ysSju/vvP13f&#10;fbwppK7+9BV/tshfoN/Nn8i/PGIGKFMrey4re4ypi7LmojDTWXP95uvD49Pvb+6/HMk/vD2+RX/L&#10;TF3/9IfHJ+nEDpGJu7v/3efbW/z36ze3d0ff0NOtwB/vbz+/l5/kl8eHjz98f/tw9NM11tPvyv/K&#10;ePBLC4Pc3r0vpD7dXL//Z/3np+vPt/Wf0fTtnbJBRl55+MP9+z/98cHYg5n8G03p1k3pQQbUzc/1&#10;m7/2lB4uiyBdv7FJPZyd1mmt4mLyvs/Y66S6zh+v00M3qad//Uk9+nD7+ev/kwXeqMHDOfoBlRat&#10;2SJsr2s22wTH04vl0ajhs7/R9P7PZ9M7VMiHM+wRssW9rl1q4YwnF7t9M7nnf/3JbVbscEp1j32d&#10;0L9wQs9tQn/3cHMjxvzRRTOpZn0+tqZnsY/qL9P2kSrb5aSo1X033U4wq7Ii18siTI3CffdjNZJE&#10;AswwghX/HiaS/KeP71USr2C2fvhyC9/gv313dDj6diQ0i4WzQyAlDllPD0efjrS9lg50g4MCOrBH&#10;HLJuF2M62FccdD7uD3SkQ9Z1HdPBWnPQcjImhOlzzArQcGBw9By0rGNCmIYdcxlwSDyEBjWmtLTM&#10;Xi6CwS0tt8GB8bS1/F7OLsfDW1qGr5cBqZbly+l5QKrl+RYIwdIyfTmcBqRarh+WoFcd27dtTArO&#10;2M7200AS1o7tayAKa8v204BXa8f2k0DM15btmJvhDK4t2y8jSi3XLwNWrS3XzwMBXVumQ9kEnWq5&#10;fhaQ2lqmL8s2JrW1XD8NRGFrmb6spwGpluuHQNa3lunLFqiXreX6IZCqreX6EonV1rIdK2KoYLaO&#10;7WfBat5atmOdDkkdOrafBwM8tGwHQ8ekOrZfBuvm0LJ9iXrVsn09ORvP4KFl+3IW9Kpl+4oGh+vm&#10;0LIdOns8wJbta6SuDi3bA7132nJ9hfANO3Xacj2i1DJ9PbsIKLVMD4TqtOU59vSAUsvziFLH8suI&#10;UsvyQH2edhyPBP205XhA6WyK42ctx4PRiU/jm3IoBWcTHD9rOR6Kppx/eHuBFMipoGPC9XLWcjwS&#10;8rOW5Uu0is9alkdL77zl+YI9ZCjl5y3PI9vsvGX6EgnCecv0SE2Jaey8CvXwecv1bRkrhPOW7QvM&#10;ifEAW7ZHRux5x/Zozzpv2R5ZQjj+bAYY7aQXLdujnfSiY/tJYCpctGzH3AyV50XL9sjouGi5fh4s&#10;5YuW6+eBdrlomX4RUWqZHgnVRcvzyKS6bHkOh2coCJcty5clECoc7O/Tdwg2ZJyS7qAlsj4vW55H&#10;xstly3MR4uH0XbZM3wKLAz5l06tIPi9brkeSftlyPfYfTlq+R5v7ctIx/jwY4nLScj5y3JaTjvUX&#10;gdkhnnfDi8AYWk465kfStZy03A9EYjlpub9i3Q8ncjlp2R9I6iLHBK4k10iVLp2DGo2xc1BXuGbj&#10;fnUeakirZf56GjG/c1FDWi3vV+x03i+civi5x/WnekdUrj70LASXIEe4zJJbPTka+Xr/KFd2cjCC&#10;k5UrOxsDSn4NwJA1AZfbDrSXgyFLAi5n9xQMWRGwne/klCEMAi4nOJSyTLegMaNyN8V6LTNa4HOD&#10;lEkr8LlhLjpOHA9MdUZHuswNVc4ApDNw82eoi59f4HNDFV++wOeGuupQ4ZNPdUaHus4NVTxv6Qx8&#10;6xnq4l0X+NxQxYMu8Lmhipdc4HNDFU+4wOeGKt6uwOHPzgz1oEOFzzoF16HCL52C61Dhe07Bdajw&#10;L2fg4mLKUOFETsF1qKdzQxVnsVCfG+qpDvV0bqji9hXqc0MV307g8N5mhioOXIHPDVW8tAKfG6q4&#10;YgU+N1Rxtwp8bqjiUgkcTtPMUMVtKvC5oeqtwRWcnynqOtTzuaGKi1M6MzdUcWMEDkdlpjPiqhT4&#10;3FDFHSnwuaGKz1Hgc0O90KHCd5jpu3gPQh0OwhRch1pDJeg2LF5AoT43VLH0C3xuqGLNF/jcUBex&#10;2AUvRvnMYItVXv9gbmaL5V3/YG7AxbqufzA35GJC1z+YHPRuOE0O2k0nhB5NccmNp6UbdBUONVsf&#10;EAP4PPrv4fgI0X8/SCMwZK+fxNq1f5TQp3Jh+KneF8p//3L/083VfUE8idFbZWu/Tdx/v70b4LAR&#10;1OHYr/b92lLD7jKB8n3TaNi3o+Vbvf1q3w4FO2KiRZg+GQr+F6RixaXIDGqOloWyWa/tW3uvcgVn&#10;L23SYXPU4OFmA1DZRJTmDGyB+kmpVXWzuO6zEdpXR6owKOKUGvxWzAGuQadgOMDLqKlVv+BccQaG&#10;Q9EUBn9T+gaDYgqWTxaM+0LNTSrjl30r39RaX9wMtJ/t28MOueyqMY9L2HQIcoklI8UNVDZSuVUq&#10;sJyaw/JZOFRVtMBZShvVvuHSNYOp+YyjtRymjboTamy1b2UvJqmM1B1n+9m+CtM5xRFN1jc1YDW4&#10;AyreqNi3UlNLdN9o7Wf7Kqw2in08bVNROXPV7nGD0Fqyb21RzkEx77A2sxbVbIHFm6IqZ3G1kaHM&#10;JiBLzywBMDinVpkBNyWFQSvLOE9z8V70IIPBJOBAqJG+SQQAYO4lGuvtW6dgket9gZG+bXUI7gAb&#10;FfsqNV3wDKbuNz4p3+QyFn0jezKubiosF6MFDCvUGKzOqR+C2AjtqyPVtedHK/azfQ1WrWIGU/8M&#10;c5YyBOtJhsBg6jFh10qpqevDYOqU+HmZjdC+OlI580ffIMRpo3Kez2G4upyDKbV8pCts4dIog81R&#10;00M7GFPZSFddWQymW2mut1ZdMQxVdyGGqsMkKF0uDFVp5WsK4QiF/wSlpw45alPJYKiZfhWfBsKY&#10;T6S1mKNWFWyCkttW2uKqnCC0VAURlARFoMWcX6vONkFJSAunpQYYo1W1NkHp6iAoXWpEVnXdEhT0&#10;nIyRoepmwha3XJ+BGIWptsv102K6k8HMAE71E0I6at+IwtZdgul13XPYLqGSzfYc2w/JSCUkBuxl&#10;+6Ht1WR3heFVqOXOitsRxOs1q4TAYCpJo5DzbDNZVP8zU0jNNArTtZerDrcNcw8JgZVlCMyEXHQT&#10;IOw1K5hM/aRNrbsFs6nlkh6zwAx5iR8AjLgFagkRH0PdGuKwmIuUz5SuUeJI6d5DnDIJLcIYsZ4z&#10;gZSIJ0HlykM9T5wkZ7R0eRLHU/cx5sWah10THkKfWO+tEHyTds28f5yqZiNQR2Uh3r/ByFmCnXOw&#10;A4wqjAuubbO++RlMvortRAchzCk13fdwIzoFy6n52VU+C6pgFnIc7DCyd+sQyPpUO2AhC9Rg5GhQ&#10;tdpCDhoNxo4tdQhk+ekB7YLTmGyyYJ3IWqYHtAaboraSw2P1ZIllZKhcdqvyXtmyKqNE1k/KDKOV&#10;C66iyD1AZdhKlpSiyP2EoXLZVhTUVjbhhsrVsqIQwDxBC8ZkhlJ+ea6ZnR28u71/vKl/KHdONQPf&#10;Lp/kzqrJRevS6bus+5PyP+1AB5OU+iaPv2wHQZL90cN9LYWB0h34h0/3D/9+fPQNZTDeHj/+24/X&#10;DzfHR7f/cocCCpfLQayxp/Ivh9NziN3RQ/vLD+0v13fvQOrt8dMxIsXkH79/qrU2fvz68PnjJ7RU&#10;s6Pv7v8H6kZ8+FzKEEh6X039187+7TL/YaTVRFPPSyz2mmb//2p5iYtEe0Pp1HuGPS+x/HfJSzz4&#10;zmxlNFpZmM5LlBhJoQkZa1MO0bhHNR5OJJhe22tBULIOKiGlA0JtGOIBcdFDQpB+J7RJFOKAEGzo&#10;HXMpmTWDHsHochDSi4aEoDIds10EhDDLDkLM95AQ7EDHbBfB0GTvcFTJOhmMDVO5g7bziFTLb0Rq&#10;DzslZr+3tyGRbsinLuzzMmCUHArupEri14DlsiM7CmG6Qbc6rpd0rRGtlu3LEtHqGF9Cbge0ROvs&#10;/SqJnAPOd8mJqC8zZhe2xIZWJKFdduJ2ImGyo361wl4T5Ub9anm/Xkh+4ohWx/tI4OXwxzmxnkso&#10;8IhWx/uSaTXqV8v79UxCpwe0+hTFUwmCH9DqUhRX5PmNaXW8L5mhI1qt2NcE6FG/Ot6XPIYRrY73&#10;azTGjvdngax2WYo1D3rUr473Ia2W90ukAmXr9dmW1OQh78WF2lElgWTQLwnr3FEhrZb3Ne14RKvn&#10;fdSvlve4oR7LxGGK9+JN7r0vWSSjfvW8D2RVDnad1mXQLXGGHbREotolK0b7jxw3N6QC6UIM6o7C&#10;5jJcQOLJ76SihS1ne446DWReolMdtJSUm8H6kRMGR5UshgHbu4TFUA12CYuRNHQZi/D2xxLfZSyW&#10;ggSDXslJi3c9JtWyXZIfR5Q6rpeUogGrupTFkogyItVzPditu5zFksQ8ItUJeyQLXc7iIRhgn7MY&#10;2UhdzmLJQhn0qs9ZjNZNl7N4HuzUcny+T2Ck4bucxYvAuu1zFiOlLDfOe4ORgdsnLUaKtEtaXJaA&#10;8XKRsLcIY3Go4LusxWULNFafthjSauUdh0xjiZcz1ol+tXpmQVLicPVIFPEErY730YYooTY7rYj3&#10;XfJiuFHLlVBDK1DLcibtqDUyILr0xZqpO9AQXf5iaNjIWbm3GO48XQJjaHB1CYy4zBnLV5fBGBqC&#10;XQZjuGF0KYzrebCPlYDofZCHQM/3OYwrEmiHEvYsh7HUKBiwv09i3E6CjfFZEuMq2YJDaq30b3Bw&#10;gr514h/6QV0e4xY5Qn0eIxIWo761Js6GHWvct86hxZwE1HqX9hDon0VOYH1Oz4P1hCInDSr2jzuv&#10;NtL9cCs7YpG0dX5tKUIymtCu5E54mrDI1Z4PE8p4LB1yVL6jIn0mkZY7LBS1zrMNT16W3rUNFvvS&#10;ubbheRDKszY9iyRDbiF8lB0tnD6+ZpMO0mX1/uHKT/zyTFVPibCDaQLHpOE88arPhwjTcfUG5sqv&#10;8gh1SH6hbrfaOVxkW+CQ3nrqTeBQHwU+N1QNcLmCCE5Rhxou1O1OgXRGh+qxjDn8NZs0yvh+zSaN&#10;OKO38lcerpGL2Gs2acTI12zSiDMap/aaTfqiaoU4bLIdvGaTjmp6WOYI8lXndlfLIcEfzO2v/4my&#10;SWPryc2nWftJowJh/M1ZUMU9EDFdJm2o4gLUP5izooqZX/+gm2kJR/j57hek0IqDdYQUWjkiHKXQ&#10;VtsQLoNab1EK7XOcBVPYtyZk4PAIg9ip2a/2rSi4ZAWVx7fprMLN0q4ZEftWYhoLxWBqpm4k4E9q&#10;iqJvG451qjVrjdm3Nqp2JoVVY3fz5zKMin0rNY+zNWm0n+2rMHjs0jfUKcv6ZjHAKIyWwowagcGz&#10;LI3ms6BFMzYcymaNauz0RoJG1ZLAqURKTURb+gZ41qicTBdYzjfdpHG/n1KT2m5CjSSTa6D75iVN&#10;bC7tW+dUjiKFGsuY08IFG9IcsqFavQIcNRGc8oSFgGsuwcYy09Q/3kj6eTkokvG6t2jssG9ly47L&#10;A+dMz+LYLx+vHMlIu+hnyj9TEyRE0KLUJU0npWeKAvOX4+qBwV7KwPhhX+WLRsyuLK9dA3AR5ZC3&#10;q6pnxUVD2j/NGFi9Hor1y77aP8OxkFONSl5xTZW3W1fbSrLbF00SwqF5Tk9TjlayyC3fAuXjJ+mR&#10;+bU0D7Z+NeAcbzKRduseisuLSRyhZ9kqfs5i82pfnV/HET4bDpt4Or+WTIPT6Dkc4bPRI5H4i+IW&#10;Yg7sOKJf5HoX+mXxmjvGN/sa/wzH+KI4koCOWJTaLgsYNxzkP+ez0mN5NUYPFdOm6EEPTuFI+oHP&#10;B840c3p1f5NLgjlcbml4u6Q4Aq4c63wwo1VxJEnFyDFtr1oDpkk6WIMRWVYYMeUWVWlMgyuM2Gim&#10;cCf1N8JT0pHqdkCML9s1SHkS3LGWSWW622BElP7M5DuyYG2jJ+tQYe7vmlqyb29eMK2tVs2kkUSk&#10;UvNoyYxqk2Q7VhRp0dKOWJN12tnWpCYUY61ZWmSizIDKnRATSZIL4jCiBXW5MAG3fG3CXoWxxaeK&#10;gfhRpmaoYqgbF5L/UsVguo2sKlXPTAUqjBnFBiN8U5uEZLXYVkS3Dt0B6U6kO76fMJpKsO8zy8Uv&#10;TO13+z7HkaWqzjurcVTOr8SyYpaB0WMWiePICjMcs5gcNzleZqkZPWb5OW5yHCxtz+gxC9Zw5ITM&#10;LVNqYVf5W6nFrji26ZgHwNS24SYtSYSc5ZrF6ZH5UGWwMtXtOKK7VaNNe4ywUmY0JELZCK7ql5WU&#10;gDPDbtrjZorePX3CZ8Mx+9RPIgifDceUvW3g9ESlnqgjmC7nsxl4zAdwHJlfNX4Qdkfarf2jJ1xq&#10;vm1sXfrJGvE+/KSOzK/h8E3lWULT/pwTx9mTzumTUzIf8giD9A/2YToOeR+i4Mg+4yfFuSUkz6YI&#10;OaiZrFk7FId2y2B2xI7NIYXpgT07/leWEPNLNSS7c7CrCbJw1Rzd2LWJLgtyCSPZNMJespuaL0gu&#10;iLQuPb1u0jklW7PfceUaTxcsvVirc3pg+3fdvimsSvnsDWK+ttRtJxZrdLP5mib+95YmDhF6liZe&#10;N51fO09cTv1l9VZTvckThw9SX5R2p+qX5YmXsPHq2LQ54FhRHsxbEpi0/kyLwTpxTM2/eEkH6sAx&#10;JTtrQKeNLj4r4cUv6UAdOx0JYR+QAWMcUnPYXpLBcnSMxPwPyLQh3UhNQ0j3SzKQAkYGYrFjlpKO&#10;/5IO1MIOCobVh9KP+9MF0kfT1YXRl0yGQYdaPpfHKQcckqgIH35EqOV0SRYcEWp5HbGo5XVJVh8Q&#10;6kLny9PFg0nrIudLKuSIUivUSNUaTn8XNl9y8UeUWrGuZRRe8rsLmi+ZniNKLb/Le8Oj0bUMxzOm&#10;Q9mWbddnbguWvhQnclB5TnnQJznldBByCYd86jLBy0NhI0otx09L2ttLPkl9N2/uUpIER5RajkeK&#10;pHuqtuRijCi1HA9VW8txPPI57lPLcbBgzKeW4+jOmJSc3joPEJY3ptVlgEe96hPAkUI97JZYht5g&#10;SKplOko5B6RavRLNX5/+HS0ZcYK9VxcB21FeZQdhtQS9avle3kgcyEKf/Y2svyGvuuxv5CgNhUFO&#10;pb3rCPwLSLVsL7m1o15NsV0cCm8wUp599nckDC+zv0e9atmOx/zGrGq5vkqe1oBSl/wdrZs+9zsQ&#10;BXHRnAfltcyB9sSJzw6K9j0UTttBkVaQMzhvLtqKpT6gg/Ag+JBPXeZ3ZDtJmJpTKu9ujkbXcjzY&#10;Grq87/K+5YCQHLx6a4H91Gd9BzLeJX1HY+uTvgP7oMv5Dim1/I7sgz7lW3I4B3KJ84CdA1GXWnaX&#10;B30HhLp074AQjgv2xkrC/ohQK9/R2LoXaiPb51mm91gquxdqI9uny/OuNXpe7undC7Vnkkk6Gl3L&#10;78j26ZK8kW06pNTleEe2T5fiHe0IXYZ35Gl0Cd6R7dPld0ert0vvjja8Lrs70ihdcne0C3e53ZGW&#10;61K7Iyuqz+xGsaOhmpNJ36U8MjOe5XWjdFlArFXkccdaTS4PEQfEWl0e8at/mza0gPrXaSOBeJbU&#10;HVkb/fO0kcT3r9OG9obUgt0nILJd+pTueJidKxpZLyiC0TSJPPBgArqc7sh+Ke+H+K4EPkfEWsMx&#10;dEm7lO7QypasjZ1nJal+oLz6lO7LYJ+XhI6dVmQQ9RndkUXUZ3S3e89rEvb4zWI5p8E522sS9ou8&#10;OL3duvJb5zwpVc/qX5OwXzDy9UnfKClV3HRZfLgor3d2uYhpWtHrk74vREzvIa88ciFnpHiywne/&#10;UiVwuE8FbnddBK6zigDtmVkVz1Oo+8VtTl38ywK34AEC16HCT5zqjA7VHwsg1HWoKPE1Q/01CTvS&#10;BK9J2KViN6TtNQn7/lEe1oVFpktXMvFmVldxBEQ17O9R5Ku31G+qfzC3fn+1JOxfnlON8xTJqRav&#10;Y5RTLScwGJlHhEc51fpquHPYImntWyNq9W2USZQpZqNhX6WlPSOoquVJBKXuBSTuyxKF8ugmfy1U&#10;Zc16bd/ae0XZRmg/2ldBVXAJqG57U6CcV/r0CwHVPhEQPFFITQ7SKEQCmqJUQfm86AO+U6C8T7Jk&#10;6Ogspi+VAvH+KSUF5RMsheZAiYBm5EkdWbIWDJVzqnaKLL7aKaITFGTq1daJfet6qSASRakg2wqM&#10;gn0rpbqmSGZ3BSFYtW4qRsG+bZ+mQOQFk9pxktiioLxPdVrcWbIO27d2vIJY5kvlwSQqD+NUkUIQ&#10;eMZP3cznUCQiVBcNS7Spi5Rk/el6d+fDmGnfylRVHZOoXEaNVj7X+kSU+yHWH/vWfqlyhF+R8V5i&#10;HqBkJlF5NC6eNC+0cpREIUiLueRgTfwZqFy+dFciwa5yTY9+kVhXjb1jqLrSJlG5TMh1t/SLoCq/&#10;JlE5v9SQwUVOJjlqOhGUPoo3h9JzcljAJsr2Vf1VBYzBzMD1MEijYt9KTW7YwFhGTX6fw83S06nK&#10;2VsuhWTeCUxuaGZguPziUmRuEhEjh+UrvdyEoFGy8MrFhMByjeAw0qjqUKLRJIJBGEKUqMHITuGw&#10;uSGw3UmCCNE3ttUpjO2bamzOwsgQjFpuJdrUE4PEBGkWlu+LpWg0+EbsKYfl2SDl7lOoEZiU5AaM&#10;JtzUVc/y6lTZEJhcxKNNUs7IUPnOoWqQmNj66CpBSeF99Asyku0cpp8JSt38HGXHDwSlBws5J+zI&#10;YA6VLwA7WCCoqQMPPZIn7pvaCQSlBwIMVYU1X25qVhFQ3Z5ykBqOOa/Unp0C5c2Z/ZwKqe0POajK&#10;aN6cakzCcnVcGEptjJwLIFKWIRHkmbValRtZ9rVTxLVW/ZfzSnXpDIjo5UqJbQWVUZDkTF8pO9km&#10;Nec3VzYw71pRZC+uY2Qbe0UxY0I94ty4Uo+Y2C+GIgl8VfcRy8qWYb4J24qeQ+XLQvUMMQzVb2Yo&#10;9YhzH9w84pz35hETVJ1tYkurrzuJyvdW9YiJka/7zhyK+M3mEeec0F2T0apSOInKJcc84hylVgZx&#10;scxvJrS09/kMqY1EPEm1yhiqWngEpTYlQ03RMv+bELNi1ISv7lbnjDXjn8iFuRIUVueJSL95Q2RZ&#10;mm/FHkRXu4M5wgojmsy8b4+VsLMU+9YzFYflmtiGQA5NDUb2CIeR7VJHynZChbFtVQtAz8JY36qE&#10;MLtAQmjhYE3CmMWi1Jj5o0dM1JaaNLkURiQECfsyUmLl2aonlzGmQ4iTrg4zc75rz5jzXR2fSVSu&#10;jdStJla4KnCGqi7LHApLITOMtcUXqNfaBDgDKbEXfy9P2IsL87w4QVmAv3ZxgkVLi+ADydmLE6yS&#10;9CKP2K++Bn9RcYL1UqoBCNXSzMf3OrwrLLs94L+8GaotRuUJ5KntISV0eKdUHnsfUIIucBDKT48p&#10;tbkiC95e/3Q0oIQNYKdU3uUcjA66cwedSGLUgBLMqh1U3lYdUIJnsoPKs4QDSiI2O6o8Hjsg1SWJ&#10;rCWzYEQLimenVZ7HHdFqub6WBw5HtDq2r5I9MaLV8n1dJbtxRKtl/HIR0eo4v0ke9ohWy3qUQgz6&#10;1fE+6ldfuCDifZ8gEvFePHLn/VJevhzwS+4THLUukn47GKME8zsKYXLjMXbVC1a8QDmm1fH+RN4i&#10;HPWr4315kHPUr5b3eOF3TKplfbgUuwoG5YnKQa+6CgZLpB/kNMG5hezKYa+6EgZLyXccDBCKcycV&#10;zWFXw2ApqUwjUi3fscjGvWrZvpTkoxGplu0lb33Eq47tqAQwlIa+ikEgDHJY4gyFXReQatkeyEJX&#10;w6AkTw6GJ6cu3lygG1CNfMecnwQ9alke9ajl+CHYJ7r6BZJDPeA3DP+9RxCVIbv76gVSB2FAqSte&#10;sAbc7ooXlEzcEaVWuwT6QM6Sdm5Hu2nL7oDbXeGCSMC7ugVRjzrxDmQSPuDebexGQ3Z3ZQsCAeiq&#10;FkTzBv91by0Qya5oQXmKdyDbXdGCwJzqahaUrOcRoVa2ox61sl0SZkeEWm4Hsi2nbC4jeKx5zO2u&#10;ZkEpPTIQSRw/NKTWQJbkwM4bLBnrI1KtdC8okjCUga5sQWQC9WULytvrA1Z1b9WfBiochzp715fI&#10;Gu4LF0SkOrbDZh4OEIdNe4ORid7VLljxnvSYVMt2vDA31k9d9YLQzujLF0Rz2NUvWCObWJxeF4cl&#10;msSugkFoE/cP1ZeH1weyhWPDvcXQju2KGMhcD/V5V8VgjexYnGc2LS4RrVbmIaLjeewKGUiL4361&#10;Sj3uV8v7FTvkmFYr9TG/Wl2zIh19TKvnfbCu+3IGK6p1DYmVYyiXnVDC+oIG63lIreN/pAnLEdne&#10;aOjgSKVXh4WmcV/SIPbCu4fqQ+u4r2kA0Y/41s5Cp8dec9ejtLByfPqau/4iH1Z8YZxDveauv+CM&#10;OJjCGfiQ9dQ3T5F7zV2PMlZfc9cjzujV/RUcnRkRE1dHJPI1d/3t8Um5UPiqGbDiSQhn/D42X6sa&#10;TnDlt7wEDtuoULf7nxwuVr/AvYY5geusei1zAtehek1zAoeNWDpjQV0ErkP1u/kcrg+nXvm7CASu&#10;Q633FDW1V65F8FejZG6Nm7jyIAZCXYeK4l0zq0mvN688kiKnXoxa4aSYrTP07XlX/IHFJ7IWdGr/&#10;5g+I/+Ika3HTJMlaPPNRknX5HczDaa7yLkqzdiSJJHAciV+ATV4WgLzOV2fNQjTsW0M1dpz10H63&#10;73OcKQP73b7PcDgvmWrXVZfRsa/Ss2By8s6CPCIrCx5ORt6u4/InKuSx2UqPxC8azlWB9d++No4a&#10;CbBM42zxGB37Kj05rpHx+qq33+3b43DAkvNFt5LVF63Rsa/Rq+NYyaPC8H5L/3AYk7eraWbTOPI4&#10;8qrGwspwcloL/sH9zvsnZ8gFR+QAwThTODmUF3ok9GLVG3SO03YpPZ03Ep+92hM9FFfXBw5Wcv7J&#10;BVkZL8HpEz2UnlYR47jJdjXOC4dN+TggJ2UcFFf3ekZv0SfaOU75TNpd1PpifFlsnZN5w/HK1Lwt&#10;ts4ZPblCmJADe00Wl/7pfCy2finO2mX0bLwEN7l+7VVLtn4Xe4qLrN/FnuacxbFHhW2dU5zKH8VV&#10;e4PpU3uUnuN03ogeL1Uvi37O7Q2r5MP2BceRfUtKDhV5pjiVq2lcboeVs1IZL9l/xZau/cvtCLPW&#10;2b5vbgCzI6TMcOlebm4ojFkvYl6DGoWprev+ldks9q22i6pcnGqnqkUuk0qj+Y6gCneBQZkZuman&#10;zcJys1RuBaVvsDrTRg2WD0FuPgu1HKYqfiEmuGr4hVj0crstjc7C8nWtZtfuYNmU27dOvcNyaqrc&#10;ZXPJ2Ku22TQsX9KqiWXHyBp1WD71enyLoJ+cWlVLs7AtF3LNvFr8zNi4b191Hqrti4vxtG/Y0ouE&#10;kKhp7IQVlu/YDssbVTuQPvWrQ2Cvj1c1KJkh2Zxq9oDU4U5hOlJcp03BSKNGLZcQHaif+thU2rdO&#10;aUXhTCnrmILyZaCgfJZwpwvdQRJtKsiP8qzD9q0dV1DOUQXl/FRQPoXVivKDV+uLfWufFJQvcAXN&#10;NIfXXbJpqZRIFkkdHRRjRklB+QQraIaZ5J3RKipTIPLSdqUEnZmNTh5Yg9QxD6yiiNLSFQ8vNm3R&#10;Dh1yVO09gn9TWhVF7HfTkrnEuGZOW9TdIBcZ3adykVFQrhPMk0n7JAGjmMN81WjSb96cjm4KlI9O&#10;uTkFyplpm1c+e7bb5MpapZ1JlUp7LscqoHmDugZzKa7KgyxBBeV9UlDO9aoaifKoIKKGFJRrPQXN&#10;9Ilo4uoJTYGI4q+UyBZSQThTyjSQgvKttoLgVGWUKp/mQDMch0c40Vy+9mqfiEmioHyCq2TCNc76&#10;pKB8SVXQfmNnZoZ9W9ttv6azX+3bo3JW6SYzacjOwvI5VE0lCdMZx0ztTcKQcZNS05GycziD5SrZ&#10;tl1iNRhs0nGadcNyITKnjnmSVbYXkhjsfmkuR+blIgcgmwXdzhfczqQw7Rvz53Wy/JbWVoB960rw&#10;Q4RcIegj7XKCnvVNn3yfPgfJJ8vOaMj1p5/45Ox1WN6on0YRmF1V5lu8HajNHs/lysEP+3J502ty&#10;eqypt2zkFvXPO/2cP3PNh7qf4earYT8TzgV4P2MmODMVZ8+2gc9WhJ+pU5zeLU/jciW83yEwnJ6p&#10;E19qv+PI18UiGYZwSpBkmfPF3CC255gnxHDTd0l2t0z4ojXg6J2dHq9SnGSSCV/YnaJqWo6r+p3i&#10;LHaAtWs44o4g9beOg+JUnhnO7mQprm579G5ZEoOEz4yeambNPwoL8+532vnuspjShVxn+kDu6mr/&#10;GM74zHAqB6xdSaee4MtqsQiEf8LfKXq2zim9uXnbYznyPXBVa4qtD6Ta1HGQ9bHHruR6Y53UB6sa&#10;XuwuHek72r98n1k9dmASR/TzHnOU6/EdR/hiMVEsNsliL6ZxZLxq9rE78tVwZN9fLdaE4ixWLLdf&#10;kANV55fFqElqoaxfYq15jB+LofMYv9wO8xhEGuNXx8Gujj02k9z27rjcwPbYUXKRu+OInNr1PPF0&#10;nB6SdlN9b/Re+GGvpYRwYf73VUoIS+x5KaGiXX7tUkJqK+Cte4jOXklok72jVBLyc4dfVElI0syF&#10;ZmlkXEeo1r6ozUVlhEohlAEdbJxNVqWkyL6kA6PNMSVBdkAHho5jamrySzrYBB2DpP/huGBAOAZP&#10;wg/7AyXlmDMpDDDoDybBMaWyzsvudNWDShmVAZ2ueFBJ5h8QgjXojeHtt3GPpJqdoyJKLatrIZxR&#10;n1pmR5RaZi+lPM+IUsvuiE0tu5fyQPuIUsvwaOL6mkGlHNWAlBi5zqhIluTgcQddBtLUlwwq2dEv&#10;p6+rGLSWJ9VHvWqZHq64luuwwseSACt173t5gXuw6HDwuoPWQyDmchTqbDgEM9jVC1pLGv9ggOIL&#10;OKny/PmgV129oLVUkBqRakW91gt6yXbxKby99UJyq0ekWrZfBDMoqZ47qZKmPSLVsv3ydKxbEE+0&#10;k9pKWYcRqZbt8m77UE/JaYZ3aytlCga0xMdxFKJ8AlqtvG+lRMSIVsv4ZQt0A+Zib3FbpdjLiFbL&#10;+eUQ8Esizrz3Wyn7NKLVsn6Bzh7zq+N9KV0xotXxvhYNeSldXfWgLVo+XfkgWL3jfnX1g7ZDsKrF&#10;F3ROrLXy06BfHe+jXVDOj3ZaKFs15FdXRSjuV8t7USRjWh3vw361vF+3gF9dKaEtotUVE1pPSnmO&#10;l/ySEy3nREyr5X04j11BoVAmupJCy3kpBjboVy/3wRqCcbj3PpR78Zb3MW6Bqu8LCx0C3neFhbZo&#10;BxI/2VsM9YSc6jlqiyzI8473kf4Sj3unhYJ7Q50j9zaOCvVqV1tovYxotbyP1L047t4g3NWgW63Y&#10;R5uQnEXupEqNlYH2khMAR0Vbozxt66C1VE8akWoZj9p9w3UtJwQ7qUgPdqWFoODGpFqRX2ECDadQ&#10;rre8wVp05+XqkVxHB4UmV19YKNiAxA1zUktkCOLgo0WNB9iVFZKiMMMBylnA3mDA9q6qEFKRAlK9&#10;uAe9atm+RNYbTor2XgX2iCRYNz0PbGakX++oYLfoCwrh0erx+PqCQiGtVtojrkswyES3WmmPrNNy&#10;2+h8CCawLyRUKmMOlmAp1++kArb3VYSwaQ7FasFZ5D7AyIOSgOwdVSoHjrrVea2RC7XILYZ3fgkM&#10;8PKGwI4KTJHy4rmjQlKtvNfiuVU3vJZJGhdckNnGefFrmaQXxYA08Oi1TNILzuhd3WuZpBec0eyo&#10;K89nyst/vJZJiurAvJZJijijgRBXcIrqhVIuYnoP+Vom6cVa1bc7rjwQOmekFk+58tyqHK53N69l&#10;kq7vXnDegvb+E5RJCgtVFTO5Gk5285wLRLGF6x/Mrdxi8NY/sLvo0sIvrtwk5nyp3ATLeFS5CW4Q&#10;mvXiElHZpmo4krBspZUHh6A70uAUyFhh4cn2rWHK+p6T991+ta+i4O9Kg3lICCJfBPXibZ+elsZL&#10;MRTcEqGV914uZDhKI6oILbllEFoma9Zr+1ZOWCw5QdVZJJkLlhme5xDIqbn0i6CmWtSYpzzCSy0J&#10;AqrtEVBlaQ7S7TlnqAaPE1BtLgdpuA8BVenLQaZuGAqnQJg/gpL7R45SSSa01NtgqLqm88mxijMM&#10;NUerqi1CS+N5ibxLMsfEslisgES+enCFPkdtSkdY2SSiSqRERhlCruOkSN0UTDVAHja1RA+w9WpO&#10;yp6URgk1y2EgG4OcX0K6yS4jKQ5TsLo6yfaHI+xKLd8lpbaQNEq2ZQm7n4Hp7oYlmAavaTAwYvBz&#10;mDZKYPIYEIaAvSmlptWX/XjPpty+dYfDdWSlRhrV+F533I2KfY1aXac1WiqMBl91lyNppgiUKH3D&#10;4k9HqrH+JJNr1awqBtMIfnzSRjWA/0U84jOGaBwuPik1DZvFJ4dV6SX1cRDKUfhG3n9dNQ8KOiJt&#10;VF01d+xshPbVqVcd4pVp7Wf7GqxufRRWdYhXojUq9q3UtpMqIfKEQTYGhJEUjshtQY6rzcpmn+I0&#10;/QD3LnM4kjm6qVqS13HzdnUTwavnc7hcoyOMpfIFOiWl57h898J1t9LL5R0hLxVHlNiOY+0aPdKu&#10;plUtJId0cxyZXzW+EFiQ889xhM+W41pjWkMFuhkOwQbpvDku12YIxajzgYv9lJ7jiFwZzkty27q1&#10;r65fx5F5wy4mex4rkYsQHMWR9es4Mr+KQzAR4UttF0E0BFf3x5XYuwizKeNYSWL6jmPzofSITeb0&#10;iLXlOFL8y+ZDrIxcrpR/4HeO03HM4mj/1FQlafHlSEhM2tl5IyUYnX+z8kLlr/KFVUO0dhdER8zw&#10;maWh2PwudJ3ruiQmidM7Z/L85+orIn+mJ/0dCdNT9lV95bhJenhBMOWz7Qt0P1L+IVwyp6d8wc3Z&#10;HG5yX2XryPZzto7cPiD7oOEQXZ2Ow+ySaXuItGuHmrP22qz9N21PkvmVEBXZB6kda/YuWeduF7N2&#10;q51IzHFEApbuUeNefYDcKLHcMOp4VJmfdWNIo5r4POuJ5XyzdMhZLzG3vhDtX9hLXVN1m/O14/4w&#10;adS863zlmK/OPH81bOg5gp5x5OrTDy9yKV/tKIRMlh6sQMdnOmdV34DB9LZi9myIiOXkgZT6kcR8&#10;88OyXPuvJ9XbJEbjavWkyRDsvC+HIYC0qrhceqePLHVDzEe6WGFnBtPD2Xwt+FEvg+mmntsSi54N&#10;EdPTqu1TWB1CLuOLnpUxVJ0qhqrqiKBUMRCW6TEkQW11G2Ko2nvCfb2EISi1Vxiq8p6gYFPIHs9Q&#10;M7Q0KCMnJaHntD29lsgp6RUHAc00p8emOSXdDvNploeuMToCqloiB+kdFAHV5nJh1+PvHKSiTkCq&#10;kHJG2WU3QU2pI7tez9mgmx+5E8PGUqzZXOtaCEGOMsudoOY2lzqJJGhBjw7y7ay2R3bQ2twL0Gtp&#10;A3g6f1+lDbCVPS9tUBbCr13aQGW+HpvtpQ0OsmKktMEBDnc1Un9RaYOabyVUQawtXAC14rkESDv7&#10;dKQNthjwwjE1p3lACKLtoIAO1I5D8FYRkjMGdDBuB0lC4KA/WGoOQcnJMR3srTtIEpoGhGD17hik&#10;Fg87hNXvICQMDgnBFttBpb7BYGRdpggyzcaUWmaXZ81HlDpmB1zCScTep5K+MqLUsnsp2a8DPkn1&#10;VOcB8mWGfBJrZgeVrPYRqZbnkrwy6lTLckQPjDnVVzgIOiXLyzu1nkna0KBTcri0o+SN+0GvugIH&#10;kq4+JtVyPZo/Wdze3rZJos+oVy3XkXw97lXL9e08kE/Zpb1B5HcFtFq+b8jtH3arK3GAt0PGtMR6&#10;8BYPSMgf02oZD28qoNWK+wEJ+WNaLecReBDQalkf02pZj+vzgFbL+wMSbcf9anm/rRG/pngvt2jO&#10;1e1U0nEHktqVOdhQRmTYr0PL+y0aoxine4uR/pPbM0cdTiTdcdSvlvfrZTCP4h/utEoq9IhWy3vJ&#10;2x2PseX9IaTV8h6FCce0ujIHh5LDN+hXX+YAUjjsV1/moGTSjmi1vEdyYECr5f12HmyHXZkD7L3j&#10;brWsx9XzeBpx1dFMULD7yLmCz+JWktBHI2w5vwaC2tU4WCNF2NU4CAyQrsLBipodQzEVR9K7HnCq&#10;q2+Ah6cCSq3AB9Mndf68tWUNlnRf3SAaXsvzy0AQutoGpSLOYOvpShucBnIgx1Xec+RdD0XqWWGD&#10;MZ/6ugYngWLo6hpE668va1CS4kfja5keiIHcD/jwUKE7GF/L82DPwR3nTgkFNMeUuqIGkZHV1TRY&#10;o3X8rKjBmOlyEurj20oxiQGnuqIG0aba1TTYkDc/FAUJUfUGL06DXrVc3y6CPbUraiBm63Ahd0UN&#10;ZFcadquvahAJe1fVILQburIGOC4f96srawCeB/1q9XqtTDHQoLiB25l6iFSoHLU763HdFvSr5X1o&#10;z3SlDWpJo1G/WpnfLpfxGPviBlukR/viBttZSK0zaaJh9vUNZARDuZBQw51p4YbflzhYI4ntixwc&#10;IjOwr3IgVmzQt1btJNTaWZAyG2Nqnfsaj7RzYMXyD6j1sxDsjc+KHZTCXgP986zawXlgPpey8S7h&#10;MIKCrrXrIDRwJNizmflGnb0WT3gtnlBvEK5wslDP5fJsR41beS2e8CL5VSOiXosnvOCM3pC+Fk94&#10;wRm9rb7y1I588b0WT3gtnnAlzhAuUq7g78wobK3zfuWBrrmIad7da/GEF2tV/AThu4cS5oy0x+VR&#10;C2FuZ30tnjAjzpbNjLpWdmFO5kGfysMf2M1j+YNfXG1BnESptiBG/rDagl6FehxdVG9h05dOHWih&#10;2/bVEG6DkWAISxRlsKpG/DrWGrOvNqpxuxQGXmBxIJqoTqJRsa9R00ZzmEXjuklqVOxbqa1SuFAa&#10;tfVlP9vXYDgYmoFVQxjhGNkQLPeQwuBso1EXUuuTfbVv9j6cybL9bF+FaWwvo6Y1gcgTYjhyrn3L&#10;A0BWDWVi1DSYibBNk1MJSh+xYagqbAxVR8lQddZJKLE+BsZQVdAISjMx5lC2x5s82FflAstSpIyh&#10;cLDNUXhYhqMsyDVv0bL3GWqGXwisKP3K+WWRqwxVVyVDVX4RlFw8gKu5fOEqZQY1JfeLXFSJTsnX&#10;7WKVWAhMZZpR00RConpwelb7liuyxdKQCNfkrQAZ6RyMbAC4hCrUKEw3p3w78YcV8z0Mh/i1UQbT&#10;jdNsE1vg9q0L3WpMkW3YalchpCHbw8qhrCgEBqvrk9glZugSmG7WJPlAih9Lz3J2KIrkZmr6P+IC&#10;MmZoLQGGqtOEk4yUVpUgkkqiwcZzKNysZy1qwSHchmcoVVV+ymDCZd8qZJakk8u/oXK51uBlUj1C&#10;zzMIStUeSWwyVN4vfXUPhlLGLwtzzmdbUdifMlqqZt1bN57bt/JeY6ZJKpih8gwTCarBGsKtXNov&#10;ReWSowHY8H0zWkieLC1OocTPTYnpTsIyjA2WqwqL52bP9VXnXi5xsr6Jyyf7Eslud1g+UZ4DmjPE&#10;Ybk4Whw5RpwNwWAIaJuC5StFneuFpNkajFTNAPcLe0mSvMPyqTcY1mk60roQFlLTR+4UZepJTR+D&#10;kboa1SpcSEKkofI1aqh83hUF3y9jhqHyFnWasJFltBSFEI8ZVD6XSgtb+gQtP6EzHWvfqmsrLfZQ&#10;uaLIalIUWUyGypWLoWY4Ic/Rck5IuaoMVWdbMmBnULlMGK1cJhQ1JfeSNZz1S5caoqCnYMR+MGrE&#10;NFClsuJEJu2bTiYxDowaeQxV1edKzAOH5duOwRDckw6hbokrYm2mYHmjuolJ3auMmsPyqXdYLm26&#10;D28I9EgbrSPdSK0DNSXwmlFKTfPMEIE2ByNKoVocUk8qG4JaYFL+KYXpSGdhed/U0NyQpZ41qlYr&#10;8gKmYMQTU3t6O+QSosb5RuqJqD+AGL+0b+pcbPhmI1V/BgFdOawqBwrTqUdsbtqowUjf6nkEUipS&#10;albmdhaWS4i6uhupzuWwXEL05nMjNXY0LXgjJXvU8d+IUtVTBArTgwtS88NOQchr2n6mQpy4Evon&#10;5yUUpwfFaD+TJT9Aojg96SCvkZcwNvTvQHFVOg/kFXQ7fOM4o5erJjsaRHBozhc9kOS4ymeK0+NS&#10;JBLl7erpK8dpu+yYVtXigeKqOHOctUv4pwfcB5KZbMflHKfzy+hpCQoEOOd81pszjqsbKMXppQXH&#10;1a2A46rhjIDofBx+5slw1m6OW/WCibVrpWU4TuWFjGPVewLGFyQfFK+c46zdXA6svi+lJwlPoteI&#10;XCHMveKInK6T62PVa1S2PqzgEsepPBN9YFfGTB+sto4oPdMbZD5sHRE9uWqUE9OTdnvP9DPSy+u8&#10;kX3BKn1xejpeUl7RIh+Q3JGucysfzPZBKx/McbZf5tYhXqJWvjCcGqXEjvDQl2lcbm8iHbX0j9lD&#10;Vu4XiRw5n+2CnZh1mzl9FGdmIplf1X/MhrXyt8wktvKUHFf3GWawi78k+o95E0jprTjiw2yq15hL&#10;hIyaSo84Yjsu3982tQ+Y/4c01NoucSd3XO6dbubxEGd30+pFzHfecUSuVE8yl31zHFlv5kSxAwVJ&#10;NxN5YccYjiPtSspZoUf0kOHYmY3WbmNHQJvjiN7QepIbCtFl/tbmuFxeRH+X8ZLjM8PJPpK1u+Ny&#10;eZF9SNpFcjuhpzii/2SfLPSI073j8vW743I5QA5YbZcc2+440q7Ty+VA7KUyXnJGveOIHDg9Mh+G&#10;Q4JBKgd6Gyh26hyOtVvtSXbxgNIFlS/kGmPH5fpgxxE5UPtA/It0vIYjfgoyFes48J2iR+w6p0fO&#10;QQzHymEbX1AEIu+fzscCfZ6Ow3FkvIYjV4TeP/IwyI5j8lfXm9SUzMdhOCb3hpttl/G56iF2i2x6&#10;iF1K7zjSrurdBafnKV8cR/Sf44gc6P7B4gNsn1lIEJntWwu5cHUcub7dcfk+aPu0nD9m/HMc8ffN&#10;jmCBJDsu13/i78g+Iy/B5/0zXC4H4hdVerkc7DjCF7UTWRyRmp2zsHzxmlFMzsYNRkwXM9mJ5WIe&#10;AIn3cli+bjeNwSf3Jw4js6XeE7kJN2eM6FDz7Zhrp9VHyZ2YeZQkRtHesyD2ivm7JMbS3GcGs9NI&#10;oiQMRtYCdJysLeb66ZECCXIVj6pQI4IEQ0ZgxO7x8xMiSEaNwdTrI32DspS+Md/QbFqiuvSIilhu&#10;KOFUGyVDsBLh+T5n53HEDLTjPQqrcwojKlPmdvhIYRa5llNTFQ0up42qiqYHstpovhYkjEamnlHT&#10;4xfCD727JihVqQxVDb98xdtxPEHpIRhDTbVoB2/5JFn0Q46yUAqCqiZDboDYgwYEpRqSoWqLudaw&#10;qymGqiqIoDT3KUdZ7hNDVcknKJgRRR+nvLfq/jm/LEOKoOzIMW/RDkRzlCYUkBbtsJbQqpzIV8cy&#10;tYYsQ4rRqnthrgEsjYqgLLw/H6MlUeXa0JOoCExXEVGa4ksV3Zor9MVyrQhMk6jIZrNY6Dthmwbw&#10;kY3Qk6jy3deiTCi1emlBLAOLgWEwvGQ0YbV4hA7RB5Z9mZsjuCYrWoOgpmw9C2zKzSm1CogVqiFX&#10;xKTV+K1JVL6IVZuR80O1CEh0n6VH5StAE5+Ig2KJT7nEWuJTPo8adUj8MEtpyltUiwCGVGbdGSrn&#10;veo84pRaslIu+IbKtxKNNGW+dz1UZo58tbPYqYCicplQH42dV9hhSq7XNb6YPQnssHzhmiImJ0IG&#10;w4VGJhiqr9l5lcPyYyg7HSanZAYjh26WXESe0nMY2ZqqOcJOGPUCiB1YGowlPqm3RI5nLbkIyzSb&#10;LB0BSWgyVL7WFfWrpDPp2SNJ6zBUPk2KIulMhspXsTKf3FUoiqQzGSrXs4bKl7CiyN2NofIlV1Es&#10;6UlR5NRcUeQM3lAzY2TP7CotbBaZ3Bsql2hFkTVUJYelRhkqly9DzUi0HClkY1RaZA3VVcsyoxRF&#10;joMNlUu0p0/l020wlhelk0Q2fLuFJzu+JzzlguGwfCUpjGUy6eYlEXjZfDosFw7dWGkmU7VaWBiL&#10;5UWRFCW1NFgmk8PyqVdbiYYA6ZkxiyjSkeLpy4y9nheVT72mubMwK0t4Ih6Mw/KpV9OXpSjZKR0J&#10;PVPTnUWyOSxfzp4Xlc+p5UWRyx3Pi8obtRfvSLCMOmIs9lBLY7CQRzsWI0lFBmNJRRoXSRSXpyjl&#10;qkadb5SNT4XcPHkSzGq1VRhMzxiIg7SnKOUi4gcgJMTXcDRVSM9dKE63GrnizzSEldbhuKpxWGi2&#10;nVlRnKp0FjpuJ2ocVy+0KM5SmSaPD1lIvZV0YqkBdrjJcfX0iuOqnLIUBzvH5ThrN19sdsbMUj/s&#10;xJriLKWDernVEGMpNoueZlGcnvRznKaIsPNQS9WgOBsH0Rsa0qI19FGu06o42FdLY2lILsPZY88c&#10;Z+PN+7fqdTSlpxYexdlFPrkG31OtSP88GmEWl2/Oe6oVw+m6JHKwp1oRep5qxXCqn2m7qifJerO7&#10;XbZ+PdWK0lO5Iodee6pVrof2VCuGMz2ZW6N4fKfcLTC9u6daMXrWbu7QeqoV2Y8s2oHtb1YVluPm&#10;9ksL7WD7+Z5qRVwNDTxh9saeapXbL5vpIZJibalWzG7yECBir+0pVLl+2XFkHKr/aEqW+ZHEjN30&#10;+pMZz3g1pd6pESPbYsVYIQALPeOpW3UfZP6JBcZteFQss2M3e+Wb4qrcb8TLsihAvLeYt2u3/MQH&#10;tBhFVkPDIiOZI+s44hdb3CZzsy0MlBUW8dQocgjgOFL2BC9VVvkjVVR2HJEDDd2lpWDUvqLnMZby&#10;RA6LLPSZnT3tuPzC0kKz2ZGX40iq1Y7L9y0LRWfne4bjqVZ1vbE6SrJflXgClmo1eehpqQGsaNSO&#10;y9e52AWlf+To1nE01UrpkeNnS/1gh9k7jsyv2uPsoN3psRQqRJ0UvpCQZEvZYVcKOy6/5HMcCYHY&#10;cbnecBz2w2yfKc8eSLQuuf5xHInKcRzmZapdmkKlckXOfazdhdg5xheaQqVyQFOoHEf0n+HItaT3&#10;j6VQOb3cHje55ylU1Z9ZyFXUTm+2XSL3qod4ClWVA55CZTjWbr16oylUk1f+pu9ZBMGOI/Ki+8dC&#10;Lm9t31pIuITtlyzlyXHEr7V9n4WQ7LhcX3lqFAlw2XG5XttTqPJ9cMfl8mypUSw2SM0/vHuaaT+z&#10;/sihvBmdzJfRIH5yS2EmMc1lqppgFpavM7PrSXSZVW4gAW0OyxePOSck1M7KSlBYvQWinpPCSN80&#10;9JkEHpqfSMwQhxHphVUhVg0xLszZpTA9WyKN+pFlvhYsgYoIkh0UkHVv5w5k2eNYURiCttN1qrvs&#10;C9i72/vHm/qXX6+fPv32NzjQln/4w+NT+ed3Pz4+/f7m/ou8JPV4f/v5/e8+396Wf3n4+MP3tw9H&#10;P13fvj0+Kf/THnSw2zsB393Ln1kHQfjb18c3j1//+PDb38g//XD//k9/fDh6uH8CqeOjn24e8A+f&#10;7h/+/fjo28P117fHj//24/XDzfHR7b/cPaKC/HKQq+yn8i+H03N4gEcP7S8/tL9c370DqbfHT8dH&#10;9R+/f8K/4U/+g72r3c3rxtG3YuQCmpxznK9iusD82f3TGQzQ9wZcx2mCmcSG7Tbdu19S4kNJeUU+&#10;CtrFzgL+M8ed9wklURRFUST16939x18+SEtbeSfr8+1ff328ff/xUbvZemX/8eXhrvZV/rj4/dO/&#10;Pj98Lxjp5ePj3ffPnz9cf7j5dPXw3aeP1/e3D7fvH7+7vv30/Pb9+4/XN8+/3N6/e76/2F6Uv+7u&#10;b69vHh4+fv7lpw9XdzfStjZ2/fffhAMf30lvZD//fPXp5odn/3l/c/P+9v7TRS0Aa7CfCttkNu5+&#10;vL3+5wN6KwTqLwpT1l78/OVvt++EzJUMq4zw9/f3ZR6lWxe/l/epylIq+9nV9ze/P15cy/9dHE/X&#10;usZEZuqU4R/2wnD1m4iI/Hz1/S/virDoH9bxk3DXHwkWx6c8g61UDQ2QnE8ctNVn7UuDPSHRRI6R&#10;pKw5IWGYg+pD5md0ZJE4ZL8M6IjB5aD6ePwZHdE+DpHXhOb9EceJg+rD0md0ZGdyiNzIzenIwdtB&#10;L8tLy2d09DLZMWISzQmND0oHrBY/dyP19kVAqef1UV/0Pu9Uz+3XUZ96bl8G06YxTT68l/qc+kyO&#10;en7Lw9X6JPV5n3qOX0aj6zn+JhAB1Tbep4jjqm4dJKblvFN61d5QQaf2nuVyaxyQ6nkeMErDq1pz&#10;MjFTTon93VBRn3qW73sgnBqA1dqLSPU836Ppk6irjtSbuSDoxurtyb3MfHwaZ9BQLwNSPdPF1ReQ&#10;6pkeaRUN9fL2xIsbkOq5/ipQCGqHNFKvguWnQWOOihayeH8b6IhkXbdZJyUJSHNmadFYRx1v66Pw&#10;ZytQ/NINJdldAa2e8XImnHNL89a8xU2eoZ8qBinF3VASZxHQ6jm/idTMafWsF/0S0OpZLzewAa2e&#10;95eRctCIOB9juIm+7HkvZ955v/Su2mnJzdy8Xxpc11DRPL7seS+3WQGtnvehfOndUGsx7FfP+1C+&#10;9M1qp6WrfzqPemhxVMgvDQx0lEQEzGnJzVJDhfKlcTSN1h7YHhpj6KhQvuTk1lDi8Qn61fNe4qTm&#10;MqH3Y96iFJwOaPW8j/nV816ecQto9bw/RDNN9x+p8N769TpQ9Rok5J2XK8iAVM/6V4FEyL1kR+pl&#10;YB1ppr83eBmR6hkvQbtBr3rG79EAe77rip3zqud7ZItIBGnrulz3zElpmIUPcAsGqGUfHSSRHgGp&#10;nu0RpZ7rEsMTUOq5HlHqmS658AGlnunRRqY+Lx+emuVTpr/pmS7ae6pnxNPVkToCqdIIWW8wmj+9&#10;OHWQhHHOeyXXcw0VGbh6t+qk3gaKQeNxHfQq0H3iF+xA0fB6pr8JdnzNHfbmLoPpE29lA0lo7Jzp&#10;WrXSSe2BdJYAYUeFhog+j96IRQuwPI7eiEUnuRJE7LBgMWuCZWtxFxtjKlmbln5xWoES3bTAmYPC&#10;Hay8uOmwsF898yUeK+pXz/1o1ylZ7N6iBCcFxIYjaziVw5lVIoQiYr3YH53tJs4u915cqc+ruCjk&#10;HXbzaMhf4jT6Rd1F6um4u31Qx4m6N8Q/ciombn2vXX8NwLIuFYxbg/LIewgWCVAwnO45WKZYwfAj&#10;5mCZQwUjKC8HW4y6vE1vHiACtzGK66o6jAjcRik3ZktwG+e2NlC7Rz/5vU/eGT3OK2Pc2UXgNlQ5&#10;la/03byzJzl6L8FtqB5rSzpjkyo1MFao6yFah+o35Dl1C8g/eSoTgdusynl3qTM2VL/WJ9RtqB61&#10;lMP14KpD9fxmArdZ9UROAreh+ltPBG5D9SxqArehevW3HG6ZUyc5Ca7w3cKWT56FTahDI63NqgX7&#10;nbwOOqFuQ/U7pBxu+VonD+kjcJtVOVutcEYPVyozHjhAqNuserwigdtQJQ1ipTN6CtLOeBRSTt0K&#10;ipw8yJLAbagem0HgNlQPnSJwG6qnruVwC/A+eQY7gdus+rUugdtQJbVthe9y9Vz4LkeBJbgN1S+2&#10;885YRtzJY4QJ3Ibqt+sEbkP1O3sCt6F6oBGB21C9hHsORx7eSQ3pFVYWU1pFXo3ltX9g41WLeO0f&#10;2IjV7F37BzbmVr+WDLoZTouDVgu2DHq0napVaVbo/c3144XessqdZ/lfub+8f3bx8w/PftZhdBe2&#10;9c+LL3aL96Fe4ink0+1vN6fbAn5UG9bD6dHPBhjzmM6A+Blfe7xWzC0diNsW+BnfEeYGDn7GFzA5&#10;4wg1kjPjxTIxCFDB16itFctEhgYJ+EPCh1uvaAzf2ijyRxjM4mworMo6S0YxXcpgVt4SWxF6jq+N&#10;wKpbMlSVYIKy6pZYqGgJX2tRgkSKENnqxK/4AlVbhJbAr/gCVXdQgkIWe94iUuJzlIWJ5OEf/7b1&#10;IW3ny3uPyo8Ehaz0lF+bCWs+Q9saLZNVRkt8Oqqk8n4hsClHmeTkci+RKqXFNRRZtkhppjDTFfli&#10;+9YCi4QaCnbl0dJ4KJPoWCS/E/3/v1QSMd9NYNiQnU7dmipqeVwWSiTAHoEOw7fqMtsj/OyLX/E1&#10;VFWefobFr/gaqipPgrJFR+LnrJSFH1TREr61RTubEBSKHeZZilZjg+Q+WMGONZQfJtFrfGvv7czp&#10;h0L8im9F/W+URMy1lB37/UiG/uBb+2VKSjRttXfxK76GEv+oyKqfqPArvoaqG+oaSgQ7a9EK25Cc&#10;IqAIrSr3jJahcjWmISTCCT/jgAP4Vk5YZSF1smeDhEp00x5U8DVqdUWyAHQNFpKuaR2PrFFzf27u&#10;oERj+NZGHZbzw2FErdeD1XJxQkKtiqNW5khHCliuPO1IpvU2UmpVullahlPLGzV+uF8LzMe3ToKh&#10;SGk1oPKZAiqXDmPZn1KeELTyyTSURPZn3Acq56qhJPNzgZZcY2aoOt07yU43lLvvMX/41nms/dpJ&#10;houhWAGxssp3YjcYLbKLA5VztUoOe2oNqFy+DEUk2haRRPulU6SR0KLxtKJENpMOy4cJmLsZMYf4&#10;mmK0Rsk2h6J8JFXFYTnbTM2qayEdaXVHsZRdp5Y3ahsKSyh2WK5/bLNjL0sC5jeL4D6+dRZsh9Ui&#10;EhlDHJZPve3qWvIho4aifMw5VWeBJbLbFdTh12cYIb51pHAtEOMefgqS3e+wnG9mPOqrRRlDUG2P&#10;weyoI5GBGTVU21szy9mTu3YSYGUg7FjBqkrYGWW5dl++TuGyILliqLbn9ySQDHyrhABGNBKOkgxW&#10;nQOsXIhTy/da1O6TmKhs6nEYJjA/WpPTA2rySQxh2mwJb5EdRGJGc5xtSBxnnke/MsFM4Wt7iKgt&#10;3bmORRyrfQOviea0ZmxuNfkYrjrrNec2pYeafBRXhYrVNoIDi+I0olz4x3HWLvOImReO06uajNYW&#10;NP1JceaVpDX+4G5hZzvgPFgFcoevyZ/ogMI/iqv2muXLyKUT6OBr9EwbcNxau/CBM3qtplxuKOqz&#10;uSvjbbXiCD3bRtm8ea04Mm9es03MwWy9ec02hnO5yhNX8YwZk3vHkXW0myOS0oO8EL2BqzSmh3Az&#10;x/Qf3rFjuFY7Ld8/Wu00hrPLT6LvcV/J9D1qrLH9AzXW2L6FGmvrODJeTW8r+xvDwdjIzQM8FnkQ&#10;+6DVRMv3t1ZjjeCQY01OcV4rjvUPfGE4XJYT+2V9fmGX5HYO5I/LFeiRc5XV9qD07AKeyv2L2i7D&#10;tXWey9+63rB9i9hXuNOn+sr1JNH3dg9P9emqvrdDEbNLlvcjt3Pyc6Lvq2wftDMx3VftUExx2PdZ&#10;uxb5SumZPmB2iWQJLtkbWpup2CWkf5JJvoizdim9xXZhTzJ6Ln+5HLSa1rldorWKKl8IzuWP4Jbt&#10;+9VzBXD5+m3nGYaDXiM4e8yQ2S/tPJjrv1bzneFWz6vYF/J9BvfyzN5o53PSP9HLK/aG+w/I/rvo&#10;jnBYPmvuA8mNDdMFkgubngFw17/oFCIuJvdE5Y36mxT5PMBL5iHPOCbiW4+L7nPLpWTVg2eyye7p&#10;TUSYd7FqxoP4Klc9n0bNEwHACHwrQ9zdmqsxd94SmI2UeYytb8T/bHfszJvtvvF8Th2WCxIc8p7S&#10;A37hW/nm7v3cm+0wcqo3QSIFWXFD4UHF6BO+1jdThWKypkf6CmPVWO2SZflmJ1/OuADyqHR0Hd86&#10;BL+cyvWbw0ijdve3eL9GAldwWyeWR8beb71JzCUE1Mj1pQ106XJ/8Vp18SI3n4GqFxavjteuoWVp&#10;Zey3Fteux8lVe6Wlj5nzFlkxU6O1FnQge2TWYp3tzVNlsIbwrWsJqFwbGMpzgEAD34EWCTkDrbxF&#10;E2l99SUbpMPyA7/DckG0xbsccpNvFqAm22M6BGMIixoymOx7KbV6yUsjmgxG1glit8hCcVjOXsDI&#10;qc02MhpXVrfFTdicMcQ2WRbzZgZAS/qBaONbRdxgnqmEX/E1VOUuQZlTgcT/AZXLmjkeiD/QDDVi&#10;yQOVt2i2IdkOzR719D7wCd/KL4tCJWE1iGjNFwBQuellkbZMVVURYxZ8RTEDvrraJdE0k1Y70JAH&#10;1uH+yHUjUHmLeESeoOoYyXYP92G+InGgzHuPQyyzo3CSSdnqF+/Mjqr+HRJIAzcBhZkNTYYAG5r0&#10;zdQiuxo1V4yY0pmceRIFg9WLEBLO5NTyRQe3E6Nmt+jkUg8P4FFqNgRib5g+y4USDkCCskScNRTh&#10;mVaMkisrhqqDZCiLAMtFYy29ya7q86UOBzFB4UmUtF8a8qqcyLclKT+zhKr6LO8XrucJyvZehqqq&#10;haHqCYCgTFbz2daHMbjk6DlvAWVpkLlE46k1hlpakLjbJ1oAz6xR2JIiw2NslFqdTKJ6cO1GYTj2&#10;5fJvOyLR7Lj7ZzGjeB4n35xwo0+2Olz4UthasjWuo0nfAPt643yqDf5vVxtcVt/XtcGL9vqza4OL&#10;Y1a1mRyaxPpptcHL4zRaG7yFj/6h2uASbyslu5RqaaYVEJfNpxUJe6mFbq3FqDj48VYriU0oiU5o&#10;lHatMzihJGx10GUpXzmhJAreQRJBNKck3gUHyRNW8z4Jcx0k72DNKYmN4SB57HNOSfSAg/ZSu3Iy&#10;OvXaOEoGNic1VlwrlWRntGQz7GgF3VKXjaPkxZ75CKWsfUOFzBKt31CSTx3QGhgfTaGKdeuX1N6c&#10;SoO6zx0VCpZ4XxpKavfNaWl5sUarlDOdiJZqYEdJgb1pt/R846CjlDOdkepZ/0pr3U1mUTa1jpRU&#10;xJsuHT0ptQajRdgz/ijlMGe96hm/R7zq+b6/0cqoM1ID34NlqAEf3vX9lRbpnJDSayhHBctwLBf+&#10;ItBXcsnWKAXzJyldDbNJzdp5nwamz6dPnmTsKL0Mpk+DY3x0gajr7Z9jtE79vE89y6PZUwebk5Li&#10;0VNKeiR1UHk/YCKdQ6XwiE96WnBKLwMxGOqER3wayoSXmrazPvUsl8q+89H1HC/152eUepZHel0y&#10;btro6vsBE1J6fnEebAHLhwrhof4cKoRHlHqWb28C3TLUB48o9UIuL/bNxXyoDh5R6lm+vdXiuDNG&#10;9Twv1X8n2kC9DY2brwKRUr9oQ2ml6wkp8XR2oFL9d9KrsTJ4sPaGwuC1+u+MVK9bLoNdWQMuvOuR&#10;eA5lwWX/mI+v53q0vetZtzUXUeqZLmWLp9M3lAQPtZR6eLy9PdiuNITFQdsRMH2oCV5q/054rkFx&#10;jVS0H6sn2lHBHiNBPA0jd5tzpmuwqFMKDFn1VTtGboIDSj3TA0rqvWqUyosUE0EfCoIHo1PPeKP0&#10;NhAE9YM5KmK5vg/nIIlqnw9PE+YcFQmChlw66IhMIPXEOyoST4k2a6CjPFMzY1XP9FJbfCJT6tP3&#10;9o7yds6E1FAR/HXA9qEguERoz3k1VASXeLz5AtQQN+9WeEAaaoLLe48BrZ7xodWvThpvsb56M2NX&#10;z/n4kNRzXupJzftVgge9yZDYWBdcXJsRtV7qJfB4zv6xMLjEZUfUhgmIdrCxNPj+JtgNx+LgoWiU&#10;6ExnyFGe6JrMwSbxVG2q5Hn5aKT9LByyR01V/Vf1wSOtug2nVckVjqj1s3BcBrpH7777IXQr6qlC&#10;+LwEukWCPFUIPysOb9eQJy/Ak5cM1aO4ONRO1QfGq8mL9ixwBMMQ6rI2Cxx3CTnc8iSeKoSfzaqe&#10;SZWRfnOfM9ISEk4eGEzgNqse4kTgNqtelyGH2zXXU4Xws1nVE5jO6lOF8K+fuLCMn5OHPeYipicY&#10;ZaSHMRG4CbAnOeRwu0l/qhB+JsBq5CvfvXBQzkhLVTl5RB2B26yKMV6DYAjcZtWr5+VwZOs8VQgv&#10;byQLs2ZvzaAUqlhaiGYobP3DFcL1XHkhFcLVpJ9WCLfwITP5pb2wRLjtdmL7pzfveJX78GWP8EV8&#10;LezTNqyDJDcd9tqEvP+Wt+u4POYFz6izmkIN9/WN+VfjsEccDn8NA7/ja+NFXhVJSjosqlHfSs+C&#10;0g6LWDwu86g0nS/VHvIoaU7PcaRdVCoimUmH+i+0XZaa5Dgyb+p4UHpucoO/+BqfEQspl3IZ/zT9&#10;vNAjISINlwdYNFwuL5r2WdolGUoNl8+bOGqMXj5vwLEkpUs79LEspYYj7YIeyVMSJ1EZhzg08nlz&#10;XB6E2+iRebMoCA2hSuXFcav0iBzo1bLI807yLDWdveKIHDiOzAciaEkItvjGartEDzUcWW+6E+l4&#10;/XCFdYtvXb9lxyq4RXpyA5rOG9olMV7erlzTL9EjZW+cHik3AdxGypc5TrzVK/3TsgRLOJI/hfnV&#10;Ev05vSovLIfK6cnNUUrP5HkjaQdYHxvJ52s4whdb5xtJPrh0XG6XNBxrt+o/fUwg5wtwRE5NT24k&#10;Bwp6fCPFaBuOtGv7kVwN5ONwHNHjtl9qOYSUL8CJ3KzhWLvVPmgWOfQUvqavzI5orwfhd3xHu0Qd&#10;7ln/JBSp6El9KHQNl/MFdpg8rpqTq+aaHxrRe3xtFGb9+VEUP+M7wkiKFWxTBjNTlxS4l5u0wjmS&#10;TeywfP4dRqbBzH+SjoXTBFF6DiONIiMrX4oH0rsIzE5OEtyeSoilpzGYnEd0n3e3JSQDX5MQO06S&#10;xyfkNqdSI0JuBQ5I4dzDMhJrxKscdtEnfK1vqFxAVqplSxID5DADhOhXhy02mu8mTo3BzOgmjcK2&#10;ZLDqSiKW1iGWU7EEiVhCoeeKC+W/aN5AvYKhsCpvNKehCjmD2dmWwTTiQZYMhdW+EX5AWaaLeTdf&#10;LqNVNSpD1fkkKCsYk2tdieIsrCAoDXcThuWW1265uQxVmZ8vlN30EEFZqTKGqr0nKFMbBKXPiQsn&#10;GKraMjlKTyCcFsqdEVqW3cpQVb7yGdpseRAU/GGp3EtE7oLkbPDp5bSWZHXDXk1oVZnI5X6TM7vO&#10;UL7SNg3OXECtaJNN42aFFlFNnl6ab9N6FlmhpqHP2mhukGwaj70A240a4Zr4FZUaOf6j2hqF1UbJ&#10;VrhpdoQ2mtt7JRBGYfn+q0cGpUaqvpTgJoXljZo2INaN7XDEotI4PGmRmGfmgSYmoe1cxC1l65yg&#10;bE8idVPEQ6e9Z5UNKvMJavENsdoiOVTYOifnHdsrF1G5AlqrdmGmPaucYVqKtGgWSH6ol7sInSF2&#10;KjVUrlZQtSRXF14CJdd4VlufHubrKJlvAOUKiAsBCs/vEnG8wbcec8zBS0vHWN+IXwXUiJtGU6Vk&#10;pjbpY3bYdFg+C/DByYEto+awXOM5jDRaBZe+XAYYadQYQtyNVSEwJydQuYQDlQ/Tus/cvnU6ST04&#10;o8VczUYr3+WMFnNvV1oepQDRx7cuAdDKW6wztBNHvqGY27P0S7JhUoGt/dKSCplYG4rsvaCVm89A&#10;LbW41vs1ThCu1n5Jzs8CJ+iVx7fIF5FVW0NE7g1F1tDaegQqX9t228oUhcPIAW1NOZkVqwVfMnmF&#10;fiU3HA7L1whgxIx1WK7tsOEQ0QaMyLZvhqRR21rZZghYbmv4tp+vFYeRHbgaS+z6w02SvFG3g3IJ&#10;cVi+Z64aX2bv5ZMA2zFfVxYaTCxMQ7EQhqrUyK0HbO18moDK17GdAcgFCs4TeYtA5VO0WKXOvB75&#10;DL2q/JJPpl0WT2lVJsiJD2fMXCaAypclTrX5AsEJOee9CNbCOXrtTL52vl90FrjrIZ+jkm0k5j/z&#10;UGjij8CYvwNFi3OlogecQo30DZccBLboJzI1y/xE8GHlK0ByWKvtkguk+9cIzJzZzL+26Psz5cJc&#10;hIteySUP5zf5VAlrjRZBmUc4X57wLhMUIi1Tdbbo9TY/e27cw2fPUFXP5ihUlmOoSivflva1Ow6z&#10;MUiLdvfCUEtjRFR0OkO7+blIi7ZDE9TajZbdOOSyuptXcw2Vyyqq1BFai7eJS97/XdPNi4so5/7q&#10;pak1mqvEHTe1DFbFh2hOv5PO2Xa8sJEy2NLNxOq1OnbDfNPEa3JkC9Zo7IWdejkcoU4WOdItU7OI&#10;8XxDP+Qsp0MgzhapHlBgxNuyHGJSGyU3Ih7+kq/SA+EvBIZgGgazvuUW64HCmvmSkVIJhW/E4l6N&#10;VcLOT+YUMLKycINLYIsxXoCRviFMjcwC4jjyLXQ1hM7i9sjJ9FgN76sSshpTSNgL3bsc8UgYjNqf&#10;5JpEHzQsG41U98wOlsjsYK6QhstntuFYu3Xl8MhXGwdxIyEDZDkyl/jCWkRwPh8Nl8uB40RNpfOB&#10;yGbiR0QGCHuhokVo5zZaw5H5hctRwi/zcZiLbTlyPde0LcKd8BneSU/7xaUIvnY54rhFejQzwfyY&#10;7OoG7dKMiEqPXcwgc2JfzdggZ3ZkMOwkasNxxLJoOCJ/xhd6LQQczbQx/slGnsop6JFgCsiflCjN&#10;6cHRsij3+mB22j9bbzyTqurJnYRVYJ3vJGQC+oVnjpmNTK6UoP+kWCwZr101ks0c+n6nj6YYX8ir&#10;TI0e27cqPX2AO503C/DVItw5ro73oBmThhPv4RI9ubbKcLAPpCjSGk4uh3J6dh6RM1OOqycNfTA7&#10;xWlJMj24EG+qPrhdcaTd1cxe+K/Y4QURmSzzGBnPLJMZOKKHPIOa0jN5Ec9kymdEg7IMbztNSKGq&#10;nJ4dTihuNaMd71hKP9NxrGbcw6/FMvjhJRN5SNu102mrMQA7A19Lu3B6X+u/pxr1EjFV6jd8vv3r&#10;r4+37z8+KsO1HvzPt+/++x/39h9fHu7+4y/6/8ofF79/+tdn+evu4YdnHx4f775//vzh+sPNp6uH&#10;7z59vL6/fbh9//jd9e2n57fv33+8vnn+5fb+3fP9xfai/HV3f3t98/Dw8fMvP324uruRtq34/D/u&#10;Lz6+K6G5ZzXqy6wZ7Kc77dTV9w93P95e//MBvb3++2/1F4U9CObi5y9/u31388OzKxlWGSFKzUu3&#10;Ln4v4biqu6poz2rUe9kS/MPrXx8e/+vm9pM2f/Xbjw/KKi0oL3/VP6zjJ1n9XvguKBEqitghVgWw&#10;thdVqI+KwYsF0AjVAoDnhMS36CApxDctyipbiGP2WuXwnJBcFjVQQEj26IaRwpFSqO+ckGwcDrqM&#10;ikt2mENKHU8JabyJU3q1Upz+uCw1S8/7JPdMjdTboFS3HhG9PascOCE1cFzqkU5ZLs7ejlatxDmh&#10;1TNd3ngKaPVsF99NwK2e71oXc94vOT62MdY6kOf90ogVR21Sdn5KS448DaXFIqezqAcBp7VH/FKX&#10;sKNiWj3v5fmdoF8D76Xg+LxfPe/3qLSumFNdvyLeqze49V5egJjza+B9JBNaaa/RisrPqmO5oWqV&#10;y/N5HErUH6JCpv0aStQftW7phFbP++NNUEBYo2xav7ZAVocy9VK0JOhXz3u54ZnPoxoK3uLli0Ap&#10;a8COo+Sya05L/PQNJUe1eb/U5Gi0XgbypWE9jhJ3QkCrl3vZSYN+9byPafW8316Vktnn8yiZEl2/&#10;oi1DLyC999vxMujXyPuglO1Qsv5tKbJ73i21M73B420wjXrj6ajXgcYRU7+BQklVA9hJvSyFXSe9&#10;6hkvidbzSdQXvpyUlNae6hs1zDtQsH40BMpR8urCnFTP9mMPatcOVesDVg0163XpTxXEWLQ+WNNa&#10;MdF7LoWoAlI912VRTMensVuN1OtgfEPR+vr6y/kE6vGqkYpKjGsYmKNq1foJqZ7rodLSe3QnFe2v&#10;ejh00OWLYN0MZeslnWvOrKFu/WUkDGPd+suA8eK86voV6Sw9UnvvN3mNZTqJer3vqMtIzwyl6/fI&#10;ElSnQKMV8qtn/R4t6aF8/SHvQkxFfihfH9rM6tTwfh2RDTEUsD/q+0nn4qWhCY2WvDYy71fP+9By&#10;1sDARitaixoG1FCR6TzWsI9UhAYZNloR78ci9pEtqFd7jZY8BDaVr6GKvTwrOOeXxN52tN4Ecq9h&#10;jd6iFJsKaA28j+xKfWqz0YrkXua/oUJ7V+5KGyq0wyXPoaGOqF9jFXt97mUqYGMVe7nbnXN/Ez9t&#10;a3SLVMVYxV7KO0bU+gmQgM+ob8MMvAo2tbGK/evA8iphpT5Rx2XYtX4OwmOVPvbYiO2BDTDWsJdX&#10;I+ZTMJawj4zoUv/T2wxnYDjV6ttZ09VUkoqdWCS123CslTiviFi/BsI3CfQKxpvcIzt6Gx9di1jW&#10;83+Xk/R8lMPBNmL/cK6Vi8JGS6q/uE/o6gPcRFJ11fxEQaVW2e3FHXWCh7dUab36PgDLulIw3O45&#10;WJaNgnEXkoNlUhSMC4IcLFKvYNza5GDLDHqq+X9WhtmuQZ9q/p9xRuL1qqCvCa8Fs5/8XjyXSLs+&#10;OHnB2RyuB38Vdzna11sJArdF6pflBG5D9TstAreFKmfwpc7YUvXiWTl1u9B5qvl/JpF6glUhkKu2&#10;Fb5bhtHJIw1yvttF38lLtxK4zaqcJ1c6Y9eNJw9TyKlbOOHJ62MTuAmwB/8QOHaaNQG2K9+TXx3m&#10;1J9q/kemw1PN/7RevlW6OeljWCtrqpwjVCG0Ehu5ZJYHr+o/WFu15TxQ/oGHn5AW9CKr/oM1JYVi&#10;QWKaLQ7aQv3lH6yt3mKf1y4tDtryoU+bx8yVQf957xbI4VpvbdurBDVWoO7xuxirdfbb72NMAXDg&#10;MH7Fd6T2ddzBFMWifMqk7iRBXFwZwmc53Fj/0RK+FhFhKEw3fsW3oqqGZlGBhnKrCDTwHWiRyFo7&#10;I4hfLu2+xenuJPQfMBIO6DDSqA3UN1sMEN86UM+CyWfAYfkU6LlW51O2vyqPaAxfa9RgpGoE4i1J&#10;vKDD8kYdlkc5oUw6Cc61ZJmdJMI7DIoHjMC3MsQS+cWRmvLNYfnUI86IxvOXyTpIwqqdIw5Xtug6&#10;vnUIcm7QqWdBgoDJbGQSgmRBAkMkF4lARmAYCSQEjMT7WzXhg2RnIbrNT3fgF76Vb4AJmzOG6M2Q&#10;stePZ6CCb6VmRrC4/lJqiEgkEYQIcCT6DfGSRL8h0Z6EBapDXUfKYNV+P/xkA0bgWxmiTulCLV9Z&#10;DsvXKV5xOvzEg9bwra0WH7E2S0IRvQ4Aw5mNxB7/Kc7M0m6uIVC9kT06pCk3hX1+jsE48bXxorYz&#10;xYlPU/tHQiUlbmgRZ1IgIpitHi3qv9auiQujh9BQEnqujxjUdkn/oO8YPSg8hkMILkkd2SxFWm5Y&#10;cv7pva3OG8XVnd1C6MLK4nLvY/TIetN7xtIuwemd2AJul2PSGm5tHBL7tUbPDCPGl11js1bGoRFV&#10;S7hFetiWRQ9m62iH/BE5kDg2618uV0irP4g8awpKGS/Fra1fTVVZogc5JfpA7mqNXr7OJSbPcLn5&#10;03CEHjZLok/VTK3jJe1iHyR6XB/PKvQITlNfKi7fjzT1ZQmH9Ub2S2Tts/1XAo1qu2Q/1xSU0j9i&#10;bTQcnO7YJ/Gt+yWS6JmRI+FLtV1iWh0w0oml5o8SEsPv0Ig61S8UZ3JA7E2lU+gR89UfOWQ482sr&#10;fzJ9JfGhtV1iqx/yHknpHzH9HUdOEgf0FTm/+OOFqziWgmU1Q9hhTSII63jJ2c9x5CgpcUKVHjvA&#10;Wor7IY8FpfNm+koLiOQ483KQY7gEX5b+7eRUL7FTFUdcDniUUGu0ZP1zHHGISIxvbddvI6Av8K16&#10;o+FyPS7xd5Ue8f44PYoDvVyPt3ZJ/+DEInrNU0uJXmu43N64tP1D7Zh03uDIIo5JiU2sfCZuzobL&#10;9/OGI/yDl0r4mI4DOFICoqWGE3k2epus45V2JZJyDSeRlUv0/HIP6wJfWx/oH6mRiPFKRPlauyQ1&#10;EvO2STB3Po4qLxtJyXR6fr2OceKL8YIekxfDiWsw7Z/JvUTHE1y11/QqJqdX7U59uGEJx1KbTW+w&#10;OvLQQxr5l7ZrepIUcIGapInhVYvTPPPKFHKWwd5BsuCxZVFY7Rt53fWwjZek/DssFzu8ucdeezOr&#10;wKMOIOT4mtFsRgazwc22IVsLTBuysxxmUYlvOBMkGHLkzQ7YhRRWlyu5fjrMK0Pustxozdc+3tyj&#10;pnIVJGopm+WdL8BDZkkNbyltmLLXzg/MTLZji9xWpdTMK0dh1cnCbGQ7o/kdLKQWX5NeTW+TkRKD&#10;1g6auVo95L5DaeWbFw63jNZav2qLjFY9BhDUGifMZUvZWptkk2QHZDrldZgUVtcAeQpEb2GKcBMt&#10;CeHO99zlpVIbXV2fZK7gSGa6o56fmSaCwiKN2umZask6WcSWdw1OlMK3bRt0E6piybY07HyEvQaT&#10;271Ur33j5k1UkZ2ZmYvPjszE/nBrJlf0gFETyiytnG/fagZqsFPG4EYvF2DHrZq9yzjSLsxjj3PC&#10;HoSvHRuWzfy6rPnb2YYjlXC+/VhD5sOO38vHLlK5xvtHj4V2nCJuY6e3emxdPQbTY7X1jx7TK06S&#10;tHO5h5uDuhGMHnNLwL1C7DlJsbQNNN8aG47IC+gxt46tI305NdUHwDH3ANxx5LABvbGTEDCcR/WV&#10;2LR/7lbMNw5o3Z24H3HWZPFdjiPuUXfLEnnGcZO7b+vJmkVl4VxK3dCrbm2406mbvK4PFnIFk4W6&#10;8RHHQ2KzcOxkwVmOI+vST5TsGgTW46oxys6edlqk1z6yztTw1muxbH0sX0vZuZKFVfn1GrsOQ1gI&#10;vV6za36iN9o1Ya4P/NqR+UbsFEqvJ+0cyoKwcBJlYVN+bUv2VV0XZX7ZNbBfKxPvzeI1dbv2zvmM&#10;uveSHJzKn1/LU5zJAbvmh76iuHpy0jLX2frYV8MfPJyC0MO1KHF9LoeF4FqZhqMgXCa3nyVNvsoV&#10;o4dreYpbbNeuLf608CCzcyg9rCNyzbrLuaisN4pbC4fa7GjJ+rfZgZaGnWlxCNX3ZD5a2FkuB9tq&#10;uNtq+Bz2QXKs1QrdZRxkfegDg2u4tXW+QZ6JPlgPozTnL9FDG160IfpPajHU8VKctUvOUcvhr1gf&#10;5PxWyhao/DGcnJ/KvJF9y8OCyT7oYcYUZ3JFvFaI/mIwkyoSoS3CVAZLjBeRkRUYTF1iMmkhn2L5&#10;5Tuvh9PnBqIwolAjYUaLGQH2FiCrZ4w0BGJcQ1ew3AebemLSQ6PIzpFZBNggyYED4WjMK2/bCj02&#10;1Vkgdes9OyY39jwlZxGWS4hpJilCkvLNYfnGI5Ok8sbCigAjUUXwdpBTvcNyJ4HciZS+EZ+Dwwg1&#10;O6mTk4g7WHKD2xPxcvY6NQKrS0bfNcvWgvGD3HkYimmQylsSdmE8I94rQ5GQJKBy8TYUuQ8zfgl7&#10;M34ZivgQgVqidXY5+FQh+9+uQrYsgM9Xn6S09X/e39y8v73/dFFvJ/7sCtkWwivXUSKErUJ2CWu4&#10;VqXqMS1/qEK2hChLvSalWpr55R3KaItrr1V+OrTCkrUY1cgWb9Gckiy6RulSC2ZOKIkN5iDx68wp&#10;iTHkIK0tPKUkE+Qg8cDMKYnh6iBJZJ5Tku3cQRL6P6ck19MO2l9pVbHJ6FShN1Spbj1j+cDzUuRy&#10;Rks21UZLUPPpG7guBTrn/erZvsssz2kNfA9p9YzfS32y2RgHzodj7FkvT5MG/Vri/VBQrFbom/RL&#10;r4QaVyOJUEvFUZvUdJ7ya6iUHcqpOhsbLVkXc1oD70sFyIlM6KvEjdauxflmYxx4H67pnvdS/iKg&#10;NfBeappO5WuolC1lD6fd0vgZ77z4ZgJSPeulQv6cVC/14pYJSPWclyLMc1I947dSkn/C+LFMdsB3&#10;dUf4ADcpkz/nVc/3Ixpgz3YtIT8lpecVb3APSImh10C1fvRkgEON7GhR6zHK2xNvRNCrnu2lcvdE&#10;RiVCuCNVKvvNejXIezCDegb0XpWqijNKPdeDNahxT05IilVOea7nVwcFinSojX0ZCLo6gZ1Q0CM9&#10;UzvmCMRcX+Z2ULSOh8LYe7B96f1ToxT1qWd3IALyhFhHKBBMvRXz1gIJVxeFY6KxnRfFngiAplQ5&#10;pWBo6jdxTMSksST2XKmon8YJHQGT1LvqoEC2xUPWMK8C60xNSCcUiKS6fB1Tir9OeCT+vQYKeKQ+&#10;ZidUKtzOCPXMjlSAeB0bpU1KSU/Xm969eHuRYlL3WQOVYuazXvUML1VaJ4ppKIO9SWHYea8GlgcC&#10;Lm7frlelEvOkV3pZ5X0vr7RMeqXh3A6S9Pd5r9Qn6SiRlumGN9TA3qRS9nSAGhrgpOSxjTmpnu3y&#10;PmNAqme7lKIIaPWSrmblvFs936VsRECrZ/x+BHOoScg+xC0yijWG0VFakHraL6335qjtZcB6vRdy&#10;VGgwym1QQ8mdznyMbwfeR4as3lh5i1t0IFEHuqPCw81QAlvtt6lMaFxlRyuYx7EEttQPmBMbS2DL&#10;4plzfyyBXauGTxbRWAI7odZPgMKmA9Xadd1I4771UyChQBG1YQ7Cw5deaTp7Jf88orY2C8N5NTxE&#10;axpUazSUj7EKttQZCvqm7kwfwv4ysLPGMtih0+GrOtildvhEyW7q3/VGY2fIWAi7PMBj1J4KTv/+&#10;+eLq81mpVvNhPxWcPuOMXXc8FZw+44zlyJz83iAvtflUcDoqMyv5uHq5dfLAvZyRdvf6VHD6TCKt&#10;4MZTwekzzljs28lvY3MR07eGVCI9YZfATYA9QiaHW2DfyQO0CVyscu2MHHnqDR+Bi91X4AgHJHAb&#10;qkQvLlG3oXqQVE7dSiSdPBeCwG2ocsRY6YyeMXSocopYgttQPZCOdMaGWi+1ajVhvdySfzU3IeQk&#10;pr1pee85/WLv13+wNlxNvLcW1gb8VHC6E4s/XA5az2IXH+pd5qwcNOod7RJvUtuNCkJ7NimJMkJF&#10;Jjn8G0WkkuFr6c0Wci93YjkOObEsNN9C7neKqwKpobt1xOgXvtY/C7nfWVKphS7tbgmADr5Gz0Im&#10;Oc76R+LWEJqvlfPScVhovhz3CA7t5oFwCM1nxakRms9xcpgXjbKT4EBNgVnCWQi/HJbz8VoIP8Mh&#10;hJ/jxI1QxkECuyxEeSc1LjR1aYmepRJReraD7+JGzuQFlQ4pzsInOM7ml7WrtzLKP4ozvjCcvui7&#10;Qs8qY9J2sY7YvCH1keEQRUdxkHsiVxZyT+V0cX1ITIDJX76OEJrP1q+4QI1eLn+bheYzvYHQfIqz&#10;OGCm/xDCT3GQe6J3JXahjpfh9MZO5ZTsH+LaNhyJbPT9kuGqZcn2wU1fjS79y/fzzXwF7DmFzYp5&#10;UBzWG7EPUHGa2RsI4deKuZn+Q2h+s4iwj+Nb93M8W7LLek/pWQi/XKwQnK0PEiltIfc7iZS2Y4Ym&#10;4mS9w6IkkdIWmS/vAKbULDJ/89MHWIZvZZ2tSNUcWd8sMl9zejKYrUdWYc4C+OXaLadWZ0HCUVKY&#10;Ga+bhwhihPjWkdqa3UgdDvMOaXHtbKQWci/xLTmsKoqN5YQbjGRbmHmr6ifrmz0hoQlJKawaA5qP&#10;lMKq7tRq6CswUqTOAvhZjToLuVcFlTVqzuWNhEs7LJ8sswJUO2WNOixfMhZLv5HAasBIGoVFv+vl&#10;Xdo3EyRSE8KuK9yRgZWCr6nVuv5YXl5FkRyKusGRFDUD5YeoCnJXGbqMb+26gfL5riCy0A1E1kjZ&#10;lknmVZ0aUjyyNkcqRxooF4UK8vcmwR98ez6JuZAJlVHK17+JFPE0GIrt+7b9LrVIyuVg4eQTiFWY&#10;C4yhltRDTsk0Ui7ppmhyLW59IpTqFOZ9Mk6R0dmeTNozFGnQUPnU1K4Ty85AucAYKG+urlIixgbK&#10;l42Bcn6aUsiXsoFyM6gykxSzqaAlRUXSUmufiPKsIL80ge7Bt+ogA63wiaQk1wle2mT8QgF9wbfX&#10;i2Tnq82tbaLNqY+G8K0NmmJUj3umiqHNFq0FgafU6gg0LGQJlk8R7CJ3X2OE+NaRujGWizNgzAI0&#10;I5aZnbB1c2UK63TR1mWWszW6aq7ns+DGfz4LluRLTxzVQ0rPL4DljeLQxI5gJm9+cQnJwNcWn+0L&#10;4k3NxNLyu+kpsvp02NHVT7j5SOHBIna4nb4lGjQdgpV8WfUMLPoZiNcC76BxL0jVzNSrAqOOLPzm&#10;zcl3YLyDRr1IMKKoV8puU0gar3vDyK2VBMmaF45oV/fWEZwtWXa7tbk3MRdR906uejsZzr2nxJxz&#10;byzByW1B8WKy9HELuqBeZdymkFurzd4jY1755h3P9Q8K3DB6zXtPdjy/DWA481Kv3law2xnbuPmt&#10;i80bowdvMdkNdH3XW6Gcz+qdXsLh9pe1i/XGcLartdBXbFP4mkFj7kyOs3lj7crvS+O1wl20XdxK&#10;snaxGzEcHNVMDnC7SnF2q0FweI+M3a7iPTKOs3bJOmq33bmcorAd0wd+G89uxa1AH7vNw7tlTE+2&#10;KIV8/9C3cat+zvU4CheyWzq8b0ajIzzKg/TP98F8X0WBSHar5lEyZN93HLEjPI6HORE0Hkhv84g3&#10;zOmd2VdPBTP+7QpmyFb1dcGMspv/2QUzbI+1e7uuYoaGXpWKGX6G/WMVM2pudg286othiC3gmST7&#10;XpLLaos9SMIlHHTUXMNzSmJNO2jfS/rcOSVRSQ46ai7lOSU5bztIrAtNkzqnJPxpoLelYsY5JZnG&#10;BjpKcs45JdnOG+hNSfQ5pzSkINVUmnNKeoJqpGqVi3NSYwLSZalCMKHVM13Obpp/NKE1cD2k1bNd&#10;UxvntEa+l1zKSb96xlsS3qRfS5xXi9X5JRe/Qb9G3gfyMFbMqAUSzvs1VsyIpFRPpK1ftUTMhNbA&#10;+y3g11gxo9Y1mNAaeL8FMjFWzIiWj+oU772UlZ+vH/WROUrcmnPea3HIhnpbqtecy4SeABwlRQum&#10;4jVUzJBD3Lxb+ui4k3pdUnXPuaUndwdpUulUQ6j946iaQDwh1TN+e1kyPCcD7IX+ZcArPd94e1tN&#10;rp2Q6vkuC3bOq4HtkQrUg5I3eAS8Gitm1FTk814NFTP2iNTAdqktNGW7EG+92gJdM1TMkDTSOaWe&#10;61vUqZ7rtc7FZHg900t67rkkqDnq3KwpyOeE9CzpoEBfjQUzArUgzhpOqOd3yZKfdKjndknHPR/Z&#10;UC5D+Dhl9lAuIyLU81pSYueEel5HLBp4HaiCoVxGMGnq0/L5qIWZznk0VMuI5GgolyFWwHRsQ7mM&#10;SLaHehm1nM+kT71sRybVUDBDEpeDTvUMj9TAUDJDAm3mpIaaGZFykvN947kVlTgfoMRnNdTLQA7G&#10;qhm1ONqEVC/jrwONoo5/l4TtdbDsNKPLUW8D7TtWzXgTrDy9QnBScuE31+RD2YxwMx7KZmgtoumu&#10;MNTN2CNxGOpmaImkOa1et+yR8TIUzpAXfgJaPetD01+DkBu/pKDUvF+9itHibtN1KFFKHa03gbqS&#10;5LSG2iPzX91grV/RSeKryhnBUhwqZ+y1ose5PlaHmre4R0a7hps2lBw5pvwaK2eIqTrl11A5QxyN&#10;Aa2B9yGtnvd7tIbGyhnRGMfKGUe0iL6qnBHN5Fg5Qx5amQ/zq8oZkYyVNDufACvveD6ZX1XOiI4U&#10;JQevURPrcDqdpeq4w4YD+VPNhijhsrjfnmo2nGU728XqU82GM8481WyI0pdFwakz++QxMXny8lPN&#10;hoiR9h7ByW+zc0Y+1WyIGGnXqE81G860mKX1nTz/JhcxNZp1aT/VbNBXuzV1/+724eL3UqpBzgDK&#10;mhbembPy/65mwx8vX6AaXssXyDl7Wr7AdgA5E1rMW1i+wJHkQh2BGk4RgRf41gAMv2BmOEuMEus4&#10;jcrzC3CKs4AYKYGdBSoeFla6U5ych8uFcB416Gn/4tbP27X+sYtoBABRnPWP4uScquNgOIlirjjC&#10;Pwm2/DZcHrjgZQS88hbkCV8L7LGXzsQDkPIZLwFyHOYDKwTt4WvtIhCHBBrsCOyhuMV2EdzK6CFA&#10;ibyeogFlZd4YDoGDDIcyJRRn8sJwevGickpx4lFZwaHcAKMnCYZL9OwFM5aerfnHhR6bN19vRP4k&#10;anmN3lq7moO8Qm9DPjVZbxsSqimu7s5sXWoEee1froc2X28Mh3YJDgF8LIAZ643oU01truPI97cN&#10;643RQ2Aj2Wc2i8QXD26qJzc72lAc1jnZLz3QmeJMD5H9fLNDKbMPNBW68JnYG5vogSUc7BJGT+S9&#10;0svtJg9kl4CRzD7QtOlKj+FMH5ACBpvMQ6HHcNB/EvCc9g+5jRSHdsk4oP9odnTVV5vUek77Z3qS&#10;FU9A3TWOq/KykZdGTU1ufh6D+YBvNSNMS1KYNSqHwmywdgjUIPoUVpeGVoRJYdaoF0hE1/GtQ9BL&#10;MNl45VYupWblFlkFCFOPWl0m6xtgJAFSL0a1bwxW185Ggn0tFpSlbSHnSQrVZEPQRyW0b6TOmL1p&#10;uZEEEH1aQ6lJoEPaqM2pnNoyGCpnkGhb07FyTZxTs76RFHbTxJq6k/bNhkA2RrMbWdkJcxZv5JFP&#10;h+ViqQFOOgskExowOdNlI7XHezXXagmW9w3lOkhaqsNyVYPUT6kKl/atMoQUuDFipL6N7Ugk4Reo&#10;XCRRJWAJ5S44KD58qwI0y14Mz4wTQOWTZCiiS4HK5cJS/kRVpv2qdjDJrzBapJJONdFJHZ0KInll&#10;Bspl0EC5ujBQPtFVQfm1COYX3zrPBsonsIJIQnQFiWWXTUwF5eq8YnIuVUw+/ioDK5hcyCsdEc9s&#10;YAbKe11Bohg4JcLsSkkUOKdEfAKVEtk6DZQbQ3VOSO0nA+XibaCcmQZakqWc43U1ramBXLwrJaKc&#10;DLSm53KWmwYjae3Q0rm0AEVatL0vX1bftBMt7pD5RNsOqdcc2ZLwHT6XLYfljcKsIMddh+VT7pZR&#10;LmOALZpjzAaEcZc3ClNx0T5dhRE1AKM4nyyY2IsGO1F1fkrIG9WQ6ZWjSdVS9KCDI10uvTiEMWPE&#10;5pSk0+K4SewyP+PmikFDPZUhq8f0fOr90J/PgsPydaqhkKVvBGaTtegFYXpLnD2lVerMQbP5EkRN&#10;fAnJTVWcPOVX2qU4K+mzUyfXohMOzjWiDd1ZR3HW7sb2LTgTCU7TeUQK2jUxLGF87eTjzs5c4Dc4&#10;T6lz19qluCoH7LK2OYvzJSTBz3W8zDmOmsIUZ/NBlLs72ykOl6vMlsDlLxmvXy4QnOk99uaAOvWK&#10;vLDLHtGfSzhUC2H0/FKIyB+qIZDLt3ZpxeiZ3iAHhh018ynO5IXiFts1A5VemuLykrULfVXTNyRM&#10;BXoA36oPdlRDoDiTA4YzW8oyhON2/ZI412s7Lq1Yu+abpe2iOgCjh/XGcFhHFGd6nM2bWRpUDnBp&#10;Sulh3vJ9VRIH6jpn9FB9hKzL3YM88nXZgkZy3OHBKgwHPZ4fRw7YEURfSVL8kv5ruFw/ezUT4jKX&#10;bAlrl9BDcATZj6RMgNHL9yMPqqL0rH9kX/XqKBQH+yC3iQ+3SwhfNBlX7SFyie1BbsR+ORA0R3Gw&#10;676W06eqInJ+KiGOn2//+uvj7fuPj+rL0AoeP9++++9/3Nt/fHm4+4+/6P8rf1z8/ulfn+Wvu4cf&#10;nn14fLz7/vnzh+sPN5+uHr779PH6/vbh9v3jd9e3n57fvn//8frm+Zfb+3fP5Wjwovx1d397ffPw&#10;8PHzLz99uLq7kbatXMg/7i8+vtPT3HlVkXKGMthPd9qpq+8f7n68vf7nA3p7/fff6i8KexDMxc9f&#10;/nb77uaHZ1cyrDJC1AaRbmlAq6apqizqyaarKaKZgVpT5NLLveLfXf/68PhfN7efFH71248Pyikt&#10;ACJ/1T+sGspJhNyzk0pGWi3l2hcLEb3uEMlk/HBhzfUY6UjDBHREDzqm5BpP6Mg4HSOZV5JSdd4f&#10;0UOOKc+WT+jIGnJMzaA9pyP7mmOkMMF0XDLBjqllI87piH3mmJL5PunPUEjkZcAgOfE1SlKVcd4l&#10;tfO8vVpQ4bxPuuk4SF8Pn45Ojo4NJWmxU3arvdhISeLvnFTP8XCAPcvl5j0g1TM9HGDPdXnXYk5K&#10;dG3rezRA3QB9gLsU4ZgOUH2ejpKsvjmzNNLGUTUTdCINYwmRo2Thns+hbriNVimKMaPVM17Kxgb9&#10;6jkvplAwxp7zVgpm0q+e9YfUlpjyS7b/rvc1Sf+c1lBDRB/lntPqeS9lG+djHIqIyHYb0OplXiIM&#10;A1o976VMT0Br4L3UqpguID2o+DxK8bOA1sD7aAVp6dKOVtAvNV0cFcqEGOoNdZRaCxP5GgqJhDKh&#10;xo23eJRaMDNaPe8lOnbOr6GUyCH521OZ0FwFb1FX2pT36q521OUWyJfGFzpqfxXsO0M9kctdCxJM&#10;xjgUFNnflszsc7kfS4pILa85rV7urU7XhFbP+8uXWntl1q+e9/bE/IRWL/eXUnRpTqvn/fG6pGVP&#10;aA28F800p9Xz/qhVfSa0erm/lNUxpTUUGDmi/XooMXJ5GdFa4v1QZOQymsehyogcHOeyOpQZCeVL&#10;3Q9NViP5GgqNXJZqEBOZUBdFo1ULcZzzfqg0cvkimMeh0og4XeZjHEqNHKX81KRf6oJs/Yrmcag1&#10;ckjNiKlMqHul0Qr71cv9IfUU5rQG3kd6Qh2e3uIR7dtDtZE9WkNDtZEjWkNDtZG91us6n8eh2sjx&#10;KjCZ5N+13of6S0s2tzGWKluTeVQXk6P2N4GO1ofTHBXutUO1ESmpOpcvdQ43WpE9ofdijtoFNd07&#10;hmojoZ0zVBsJ97Sh2ogUwp3L11BtJLRNxmoj0YljqDYi4avzMY7VRiJZVVec80trDU35peHPjgpt&#10;X7nuaygtqjan1ev7PbIxx2oj8h7dnNhX1UakzNN0dY/VRkJT56tqI1ugd8ZqI1tk0I3VRrY3gWSM&#10;1Ua26Gg8VhvZwsOavoPqU/UmkI1yU+qo+Dw6nm2DRS7FrromS1m3icIoTxF4k3uwyPXpttb9yODZ&#10;htOtmH5TQSuPGrQWO+P8qTzLU3kWOUeJe+3ksUR5ErmFRT2VZzkrbGB3eie/K8kZac/knvyKiMBF&#10;m+k0+Zt6Odwc+ye/qCJwMYiUugdGEbjYPAWO6yMCl621wOHtJ3Abqqd85HB7KeEkx011Pl9pSQ71&#10;/8rn4urz2TRpDUvtjD+MROA2VM9mIXAbqmS3LHXGhupR4zn1p/Is0axaQMdJzksrfLf76KfyLGfL&#10;46k8SyRiatSr4vCcn3yt4qWr/wflWUJduakNrWNWM3llXeExdKlrt6aN8S6X/IO1lVss3tIlzx4r&#10;81D1vl393d9cP178SwvmXDyW/73/4dn9s4uff3j2sw5DauhcPX4wrP558eWHZ3oJpyVm1GJXSCsg&#10;U2OAqpmEuID26xgpVHcLDAW/4dvn22CDwG/49hgwHb/hWzFyFBVGyFVZnRn8iO8AyuMFjFLenCUa&#10;iAGYtQcULAP0Bt/aKz22SN9JppChSB4MUHmIlKS3a4skXQYoEoZbablthbHhW8eo93LSIgt5MlQ+&#10;QWZ1k8QaoHLxkxgT7ZeEjGXzCFQuE5aIQILRgcplwpJHScKeoWS/z3ovNriOkT3+aqh8tu0lPZJU&#10;DlQuhXrRJP0iKZVAERVR15D45jJOiPhpi+JPS1FVoslzshZN7Bsg5B3fKveGYmk4SOwmr1Q6LBdE&#10;ZJP7PoU+4Wt9M01HlKbZ2brXZFyziJWNpDsD5ids9Anf2je9zpCZYhnbSP0nDzcBRpSn2c0sNx0J&#10;ICTTHSUT5PSZ8c1h+SLWDVkZQh6kN4t1I1mu6ulWan5MBPfxrbPgsHzqUd9CJCUbKYawCssbhYSI&#10;QGWNOizvG4Sc9A0raxVG+la3u01u+NIhAJaveqwsEfaUWtWBWqIohdkCFGFfgpFGTd5EBFJqgOWb&#10;I9ap3Opk1ACTq5gUVk0ACSlag+VzCuVAkpxs1euLpFnfbMnsf9Ijx3Wku5ilaaOA5dukKQeJn8qp&#10;1TndydPmCCaXJISsb4ARw9s00i4RVSm1eqLbmeltmWu72FsZuXLtJGqVljl7YRa/e0ehdvGt6hfl&#10;iljZuXIJpO0SI7xcyRRcLsM4Vu5kF3EcMcX1WXvdbnZ3M2Kc+Np4kYFCzHHPmHNPIejga/RQBouY&#10;5F5+iyhiL+dFVKzjSH0jLalT+CKhAalcIZKc5bVbrq4EBOT0zEvMcXLtpvNGzGq56zRcrgo8E45l&#10;isp8absH0Y4S6GY41m7VQfoebcpn2zHWcbmy2uwpe80cydu1cRBLXO6763gZzrYNzRxJ27WMIM0c&#10;yXF1finOMvAkdCKnZ+r5ILn4KEPJcHjXW9/fzcaxm949SKbK/sLGS3EmV8SRIkEidd4YzjKM9D3f&#10;fBzoH8PVfUYzVnJ6VQ+t48h6s7p4mgGTtYtMTI5D/3JjFOVD7ZXNMJMQ5UMPv1TDvoGv7R9YRwyH&#10;dUlxts5XcaQcHMqM6vvKKZ/t/Mtx1j9Kz+SZ7dN2qtL3mtP+2f7BcXU/WscRvebtLuL8JQjICb4m&#10;LxgvxRn/SIkd39+IG3DD/DJ7A/vbMo7Yidjf5AYxnV+sD1JZY8N6I+5FX78UZ3qS1OCQyK+qn5dx&#10;RJ6xv5FKnr6/EfvK9zdSiMP3N4ozvkgwYDZvO/Yj4uT0/Y3i/oe9q92RKzeurzLQA3inu0dZaeHd&#10;Pw4WCJAfBtIvMCvNSgIkzXhGjpI8farIKt6qJg8PjRkgtnP3h1trnT2XLBa/6ov1HnDDihLZPYDi&#10;zMYvIcrzflgmK8fV/fyGlM09WuUMjqv7703z//l64b913dD7nZ53KU4TOApuPt80o30N598l5wi7&#10;L0hY+VzOZp++IRmvnqHPcTYe5Jx4tPvCDcWZ/rFzoq2nEpI/76+tpzfi05nOIzMKcVw9398QO7UE&#10;VtfxpTjTA4rz75J5ZNYXSXuY99fWP44z/SN8J7O/3BD7hmf8c5zpFXFHeob+DcWZXhF7ycnXNYYz&#10;u4Wkqkzl7Bn6kgJEcDa+DOfrGsXVcyL9rmXe3xC7jyTuVH1exhG5WPl4SRuay8XXNYqr505JjyJ8&#10;pgcMZ+dEymf1zW6I/epkFUooTlN2dP9gfL6uUZzpATnHSsKYfXe+vpSok9K++Xq64Qjf6nftHPty&#10;cnE5E31p48Zwi/rn+sL02fVvGTe/x+t9rOgVm7/y9xVH+tvmJcG1eb6IY+upr0MUZ/sv2xd8/aM4&#10;m0dsf/P1eRXH9lV7doLt022foXzWD+LXOPn+toybu+bavkrOOSfzQ7DzVcORc107HzCc3aPY+c8r&#10;DLFzp7yyXOcROZ9uuPl9oZ2byPm5ncOWcfN5eTQ7Ib0HOI7dP/zcSXGL9ygrpylp5NN9X/0o9b41&#10;11N/Joze8/x8z+6hvr+x+6/fPyiu2qXovdvvR+web/ubpPTP5Wf3txOzR1jFtnXc3C7q91BJS563&#10;z+61J2ansX3rROw+6ldVfVnHzfdfv+9LGYZ5P2x/k9Rpgqvzg+PquZ3jvL/kuy4/Yic8+nhQXF0n&#10;Jb173l/XK4ZzPV3GkfXA5wexxx4X7bvHRftuwxG78tHWDSkVMpef23fJPcDtFpLWPudzv+QyjsjZ&#10;1mdJgSffrev4iTzq45UPOc7mB+Wz+UH8JL5fMj+OJPHX9YX4cbZ+kPXP5Uf8Vr6/Mb9a0wMp6TK3&#10;m9l4ED9i01OKM78L84f6fKM4W19Wccyv6+sLw/l6xfzJdi/TZ3Sncvb1lPm7fX1exZHzadsHl3Gk&#10;H76/kfOpxkmV/ZfhzC7P4hmkoITxkXnkOBJv4f4FFm9xtFwCFuehYXClvyQeRMouGI70w+yYJxKH&#10;cnQciX/R2MDSPoqz9i3jyD5j9zK9/0znh8eDUJzpAYlbcn+eVrydfdf9g/qs8RxXv8tx1S5F47m8&#10;4jY573q8BY0js/18HTef5x4HpfvIVC5m11vGyTlmzlf1T4r3zHG2fxzl+1M+Od+o3uvzzHOcf5fh&#10;bHzl+1M+sfuV78r5cw03Xw/a86/EXizFX+p3iZ2wxUUynK3PR9mXpv1wHLHrtbhNYl9r8aIUV9c1&#10;Gr9r6ySNL/Y4WhavbFmALPz54N8lYdIt3pbhzD5Jv9twRK983Fg8oZy/ij5TnOkfxdn8YDg7D+m+&#10;OdU/s3vrfjjFmV2e42zdoHzVz0n57N7IcfU8vo4j64unN4heT+Xi+wfF2bgxnMX7sJwEj09kKQ5t&#10;nyapEOt8ps8kUaPtvyRtcMORc4TLmZxzPE6LZa+0fZqchzyOUeUz1QPbV1mqjsfNcVzdVw9yv51/&#10;13FkP7d9VYp6zfkabm3dOEi20LR9tg5RnO2/LPfL91+NK5x+19ZnlsB2sAxk9vSy76uaJzD9rvmt&#10;NO9gjqv7r5RFI7i6L6zjyDnM9mmWrOn5MxxX76sHyYWe9tfuKeypZs8XOpAMVs8/YjhPEyU5vZ6b&#10;SrwptiloMYxZZz1vltwFPR+PLJG2shBHhSWTksxwS8QklzZHzVXdTgTkcWJbT2T5nknMrDzE+G8o&#10;csWxvHZywTE/hxwvZu0yqw0xMjtqvrRatQBiOHbUvF1WxYAkmdnaRky3VqmBXGgcNdcJs/qQS4+h&#10;mInVI+GmI2T1L8h1x1AkSEDOysXWM9dVqxdCHPpWoYRdh+xUONecdmeaSsJQ7OBdz2/kGFqbxZa5&#10;Iq35PlytP/O90CxT087VVl8q3/4KjRRKKFWQ/m5eoZFJ+/X2izwf8+vj3d3v949frmrE9Uu/QnPU&#10;ittioDpUQ9v2EM1BVyp9iGY7ujzrIRop6fr9Sklln4ivzMi5p5VqlcK5UsbXPhhB0pQGeq3lhQdE&#10;0o+GgUQyRxoIEcnNu2GkENi4RXLsbKBSB3jQIpn9DSOJ2WMiuW83ECISZWgYSKSVqBqq1NwfNClV&#10;7JXD6bhNmsy4UelzGiOqJHBIFSVeXtMYUSWRQ6oo81LgeESVhY46GKUu9ZnHHVwSu25jTValTPug&#10;VXJs3kBQp3Tf5FRJ7Eg9xe21UUlJ/mEH1WfUvgenjO75DQWpktjRLE5SR42KUtc63IPlQJyTW5MO&#10;Ukl82D01QbaGH0CbdJXbQJAqCR1RRZmL4RW0KgsdLC9aLXdrFuRKUkfzRkNUA5e+4jBQUT0KB5S+&#10;oDGQvJphAwpwqfN1Qx3ByqdH9A0lrR+2Sw0aGwpyZdkjriT7I1gc0is0UuERtCvJXoq3j+WVZY+4&#10;kuxPQOvVBLRJorxWNRhHvbZtKMiVZH8N5KVG7cClry8NdEKvkxuqvOQ0aleS/QnIS8MZGtdbsPPo&#10;XbiBDicwhSQiZ0OhdUvDLDiVXtEbClGlJ2j0EYShsDT+o1GhnSe9QIOpotzRfqj+x/Y9GTzQqij2&#10;8jzbYATVNLJAFcWODn1qi+FU6fkZafpwfRDHaqQCYlf3R/tgeVhq0MH0+AwUu0QGblTyOtC4VUns&#10;SEXVctVadUIdTGKHVFHs5XXEUQeT2BGVWI+2VpWHQQZUGr/cmi7Ww7FeqaGvoSBVXmUQVRT7Ecgq&#10;PTtTn0gcLFhqpdxaBU4P6dWZA1pHNWxuowLLuxpPGwhSqceqoY6AStMzG0ifDBkuMvnNGbBJpydn&#10;pAojoIpil3cUh9qeXpzBVFHskCppO9ru84MzSFZJ7OW9rIEyXLw3A7jyczOTO1hUeLB95cdm4G0g&#10;PzYDudJCA5b3/NKMvAA3HMX80Aw4hJQS2U0D0RVa62cHPUXNSldWtFeUkmbti+XpQBvG/TWX8ZMP&#10;KlYx3EiNcbMFksrtorMF7q5jApcVocDd2ErgMusL3I2XBC4LaoG7PXQONyPy/ppL97CBORrO7Un5&#10;uSAtbnV/zaUTpF4HVSNbZNlckJawem6B9HO4+fX311w6uVuk/FkuQ9W1OBekOVvPzS9I4DaqcqlZ&#10;YrdlqYVLzNktC//coj4J3Fbg/TUXfb2iPFhx/3T1XzLpLFzp3MJt5oK0+INzc6YTuI2qHNBXlMBi&#10;ys5yCF+C26i2KIF5Yyyj59wyJAncFLhFKhC4dbWFP8zh+2suYYSf/daK3p/1rRU9t47eWrFNoI0N&#10;em3FcPSpgXr+02coay+8FpX/1ppUFrK6DPNJ4iz+a2xycZNtUk/rs49atAuFiU2gsM1jCLz0O4k3&#10;siQBDcaatc3jjQisRS/N2RpsLhA1WSzIzWEkFsrS+PT+Netpg801RO0I2jaiSA02D7Zx2PybLrYl&#10;1GUgQ1bJMu2k/WsokjklbqYqjHnDPOCesVlcPhuoRkd0csP5ecZF4b91lnqd7gOpn9BwJOCvxTcu&#10;4+aTxh/UEtPWVIEbjuQpbnGQRAmsbjB7GMT3RRYvaeUsxDkx7Ybt+RRmqsfYDEZyZH3yM5gtTAzm&#10;H53PC19byeMmlqawGXhcff03bzaEzXc4BrP9ksAs1JG1TVjKosnYHObXG++h/9aeqitVl2AyCurj&#10;/RtgRJE8mJvB1tTSLBFsynjEN4lYtkRXNlF9tW7mDxer/1bxNth8eTAzk9jup9PZYWzxqkd39vKR&#10;voitY0pSmBtsfs5wGFv4bS6swshy7mykbX5gna+WdsIkZxtDzZcj++AKaD7kdp5dApEzga9W80b5&#10;HWANRcr3XF48fHK8TEDor+UfmzFP958/vf/10+fPegH6XF4s/nqv/+7nVHnLWIMbnx7+/PjLH/VP&#10;v92//+8/P1493tc3Lf/z7lH+8PH+8X9eXX1/vH34+dXTX/56+3j36urzv319kiffDjcanfKt/IvU&#10;hdTJ+Bj/5rf4N7df3wnVz6++vZJHk/WPf/om/yb/yV8fHj99+Chf+vsKCNXeXAaElkn18gGhtjrV&#10;VIMQEKqBYDUg1LX9WQGh8gKq+qHqWhmDPZOL87q6OMsXI0i2nuYTUnfckCk5li0As2NKDk7EJJt1&#10;+Fz1lXZMIp8NVONz+t4l/6aFbHVMsptzpuRiO7wp/tuOKbnYxKU4FlQOCzWva8+VhA65ktSPNSCj&#10;50pivwYDKCtmEATkyoJHXEnyxxrg1rcrir4GIPVjqJe3bXwQlU7ZhnoLJJ8jQy3MoGtVigx9Czqo&#10;JRfb9zz4oaeKgn9TghT7DubI0BMYQ/nvtg/WAKQBVRK7BYr0rYpi/xG1KokdUaXg0B9L8EPfqhwb&#10;Cqmiwr8GIygnzE0Kkpc3nofqX2uDc1O8+YNWJXWHrYpivynhKwOqJbGn0NAayzSgymIHypAiQ2ss&#10;U0+VA0ORXqXA0BrLNKBKYkcTR1PKmthr1NCAKosdjGAKC62BwgOqJHa0MqiPcGsVGEFxIG4gqc8w&#10;1is9wTWqGifctyrHhEKqqO2QKokd7RQ5JBRo++skdrSBpYhQdGTIEaGQKoodUiWxow06RYTWEOFe&#10;7Dki9Brs0CkiFFIlsaNDkfpAN2UoYT6DVkWx19jZbjnWqoWNCAxfCgdFPFHiiCcKHJz2UiRoDRTq&#10;O5YiQcEkznGgoEUpDhS1KIr6BmwN6ndoYgQiSjGgkCgtK9fH8VqgNRrb5yBVFLd4ksZUKQYUbVc5&#10;BhQpZYoBRWMnZU23put5XuMaO7VUb3DrINqPcwwopIoaXvOueo3KMaBoLUgxoDW4bkCVxI6oUgxo&#10;jcPuqXIMKKSKqzk6UeUYUEgVxQ6poq57Zlk3glIObRtBdGRU43kbZqgMKQa0RtIPZJXFDvQqx4Ci&#10;Q/FFDCjSd/XObs1Hh/XLIFCwzOQgUEyWhI8mdQ4DxWRJ/GCByHGgmCvKH6yAxZfTxhtSpTsqElfK&#10;XET6JZaHMEKQKmq9hloPTQyHdEWFXFHtxbeGuKLkIVdc5SdcK5JPV1RskMmX1KARewTuHoErFxDx&#10;UuwRuF0A4x6B+5MEmYl5vZOMFXo5NxfpPBhtj8BFgtQcR518rYDNXJDmrDq3IukELgcZZd8jcC/D&#10;UjUHUCXTiiPNBWkVqs7tMQMCt1FtNeHmcL2raWNaqVwCt1FtL0kQuHV1j8C9VAK9y6jc9whctDyV&#10;S4KKaAtzmyubh3VJ6pJHDLD/wLRZz/TVk8z+A9NnPbiv/Qc2zFvIHPuCTV+NyVv6gp7Ci5RaEF35&#10;wvPDjuU+XMOOa1D9FlbswYByD5IP07jjcmESoF4g3V1/vq+O/PqbCXXc5ziLalrFNW3wAAX/9e8a&#10;H4uS9OqJyzjSD48abAPn7fJfa1/DuZL63/uv46wf4sqbys9eSz2QVxU8CnERRqKbWrBiseqIdnrj&#10;/bd2wl6QZbFSDTbvqheeJHFcHh7NYHW1YKFoHqxIQtG88CSBWeFJ9lGHVbMnFK8Vb2QFQB1G2uYx&#10;jQxWF03WBSu6yGAerEg+2mBzDWnBigTmQ78Imyu5lV5kSt6CFQmbmO90eSXz1IMVV2HznnoEOltr&#10;xI5U2uYbss92/7WlS0xXCiPvnrQoRLKw1o2JJWxYovN2WPA2+a8vq7VtbLep2zDd5Aw2T3awpvkJ&#10;wBvkv7VhVWYrmPm+W1u0gpnroYUDLoHmX7N1hYDqqrIEmgvJDAosMarByCdNl8lpx9dOolYesEnO&#10;ML5gr8LmgbdWLphNoJaNNWez3FrG5sH75HTluyuBeSIQEYjv/AxmyxgZLD9ukKH3w8sqbL5WGFs7&#10;hvsi4b/5XLXGNT0/2gfns8BEQUB1V10CzZcVDQTVHWQNNf+gZy+toeZLi9991lCk1G8ju2R7mYDr&#10;6/KPDf0ecH3/+7c/vLv/8sP9779/enf3w/f7x/c/HK8P1+VPD4/37+6enj59/fAfH28f7iQv1yKp&#10;JeT803t5sUmuYpcB12XqvXTAtRRFLyenywK8Wrmthlv7Oe5Z4dav1elYiyPEOGrpZXO9euWm8r0I&#10;kkneQIAnelTVWarxGx2P7PeMJzmyEY+sFIwnelLllD5uj0i+8fyLlhTr5RO9qJAnBVkDItmfto95&#10;cblOQsl/rQFcfYuS8xoTRVkDoiRrJCN96KIJqYSnDZq0JG25GnCmJG80/tltPe7dhc8aaGQKrAa9&#10;y3HVsE1R4CW4sJdTDquGTEnimiQxYEoSr/W1OmXSjDo2dHqR3TCAKIVUAynliGpEFFcSRJSWEkSU&#10;pD3WADUM8K5FYQOeFVmnSGrAE0UNVqQURQ1WkhREjXiioBHPiqBTADVY+zXjlQo6hU8johVJp+Bp&#10;RBRFbaWfu+mRQqcB0UXkdE38KUx76MvYt2+Gj734XBf1YOa7czO4zf1IWsJd7kNn2TSqL4DAZSEr&#10;cC8AQeD11HmW9X+FXXcAZW+vtczZ99AX5BL9Bwh9ebbfUY4r1e14Glc7qpq65bVvfsls8bC3zS1F&#10;FHtEjI+4r7RVosLMZO8wUnDBjMBrKNIyN2MvwmqUMxSHm9gXYb66uOj9N5vO5ygTxgpobt4x4S+B&#10;mv/eW+y/teWuPPNGOaqrsfAyBpk9A/7dx7svt09/+PLp3eP90/MMMnKkvTTIlJPYSxtkLLjrcJkA&#10;rzb1YpBpfstnGWRKgo5wyvYbbS3JTFBT9er3Iiie7gFPOtwjnniLKlk+fXvS2R7xxEsU4ElH+2PJ&#10;vu77FS+sgCed7BFPMsgAomyQgUxJ1Jow1osoW2Qg04KwUzKBuIPVbNVLKZlkUO+W5J1MMogpSbya&#10;ifo2JZNMyfLq5ZRNMpApShwxJe2GTFHiJcdr0Kak35ApKjhiShKvydsDOUUVVzvBoElZ4MVy1RPp&#10;ibxdusdE2SSD+qZn9UakiYx9i3KKOySK4gZES9KWzm4tGk85fZa4NdrssgMZRWEDoiRsNOOSWWZM&#10;lKwycOqm1PZiAOulLWfK0DfYpChtxJTEDZmiuBFTkjdkivJGTFngJa29H7lkmwFMF7YZxBTVGzFl&#10;iSOmBYnnnHa0Xeac9vHkFb2IWjDeCdIbR6hzWeBjoj6fvdfLlM5ecvn6ceuT2Qc8UdqIZ0HWello&#10;awDiibo9nrh9HvugW1GxAU0UM1izUxr7mCYlsSOaqNKAJsoY0UQZj5UwJbAjmihiQBN1uVisexGn&#10;5HWwxWrkSBtxwJMy1wFPSlwH3Upp6+BolLLWEU+UMuKJmox4opgRT5Qz4omqjHiinMHMSqnqgEfj&#10;TNp4IZ6ozIgnajPiWZBzeqcI8SzIOSeol3zYXqFTfjq4pEnIzyagAyDK2emA6SI5He08OTkdckV5&#10;W+mZ2sHd67F7PcwV0HIe5q6A3euBXAH7kztIMnvCL5LMnvCLJLM/uYMkY4HU5z3ht8vglTOjerX/&#10;uZ7cebb/Vk0P+lqNHPlGr9V4FkWLY0D+2w7oHjr/rZ46z6NofP7X/nsB8wAH/2v/zTDiTPWsDAYT&#10;USw4jVViBTaPODc/aTtKe8v9t/bAUXMvaFVd5s32ds25DEXyytxNvQrzMCnvnf/WXjY2iz/xv/Xf&#10;hPIgFf9L/62g2vwVzMrwrGDm4jRtWALNv7aWRrXS/zbJpuJuM3YNdTnCL+M037MYXtBpLjf5S6d5&#10;yfV6aaf5wc7sh8s0Bs0Ifck8hjdq8LQ00+gSj6YmGKgfbU3HUmW65qtGomT7uKlld4uiR1A0Np1K&#10;9c+eKBr1YIuitQkRyfxuVjSYWxHNeicgo2xtKgbCPkkj+c6RkJLzvLqDBkxJ3OXJ9l5KyXkOmaK8&#10;a+3lAVMU+KmWeuwGLvnOa5HjAVOUOGSKEodMUeSIKfnOEVNynkOmKPFaZrDvXcpnEJ0bpupo9Omm&#10;dKVg4YApSRwxRRWHbUoSr7X5u7HL+QylbPagTVHiVo29Y0rOc7G7DleU5D5HC0Hynqv3Y7A0Jff5&#10;TbE795MlFYgXEkAVJQ5i/+V4GYbuGsy75EGHjUo6DqlWRJ5c6PKi4Lh/yYsuy9hQNy+c6GD4khsd&#10;qbkeeDY1l8KpwwFMCQ6QKosd6IKew9oH0TROKQ5i/getimJHVBeOdECVXOmQKi4ub8GSoI8Y0f6l&#10;8vBvyzMw/UROrvQjUIXkSX+LehdlDpmiqr9BbYoih1txcqYjquRNx1RR5pAqyjydNHZ3ze6u2d01&#10;4qAaVSHdk1SQxdjMAHt91i6Hy/IFzjWqqVpa1UYKVOz/wl3zbPNvubGX18rH+Tv6KkKyiSL7bwd0&#10;s53/VvOdw+qZWJrvf+2/FeYltxZhxLBrzldmP3UYSabRw7SKZA1GDKjWUYaSm4B8cg3V0vZcpP5r&#10;opVThnARlBUMYyg5BivXvKKQXsMVNbflG4pUxNOaCcK1iCp3QahkzjU3JtctVR5omhVprKC5EbhM&#10;NWn7Gop8UJ9pL4KYt6vByEeNjQ2RvnaxMN7XVRxEeaykLkPJeVc/Oa9Ip2+bCIpMEA1j4ygN9FtG&#10;sVXAyNjS48tit5C9jJV9T017QSu7WBEurewl7/DFrezutrzMTdMSiC+ZnFbNM2WCRbN3NLJXi1j1&#10;ZUZMvLHWC3lHE++rIIw32WXqq6zSxYtcuWgMQ83JVplqVuuIooGgWp36fkX7gD2k2rco2geqoagn&#10;SgZ2yJQs7NUkM6CKwsZUUd6QKkm8Psja9y8lqB3Li3aDVmWZl+dKB1RR6JAqSx1RRbEjqmRlfwsU&#10;IVnZj8Wi3fcvFQ2CTFHokCkK3UxqnXKmqkH1xcVBm6LM31Y7Zs+URF48JAOmKPL6FlY/eKlsEGpT&#10;srK/qQbDrk2yi28GQ8gU9fzH6m/rmaLEYQZWsrPX52H77uXSQdVk2EtK/p+t6ZAqyhy3Kgq9PrE2&#10;aFVUc7Pz9a1KhnYzGXaySnZ2TBXFLml/ahzvqZLYUd5jMrTLw69jqrig41ZFsUOqJHaUspgM7ZAq&#10;iR0pQzK0mwO2k1Wys0NleJ3EXn25PVUSO4r3T5Z22KoodjQFk6W9vqTb64JGvjTrP2SKui6goSrI&#10;izacKRnazWXWCSoZ2lGbct4aOP3IOzihTWBzyG+wIqYkccQU9dyclH3vksTBhqwlJtuwgJ1Py883&#10;DNpDUwIbIEoZbJAoqjgiiuJGxxYt1tCajYiitCFRlDYYNnm/Z/sYOt7lRLaxdqdEtuqkrgu5GCY+&#10;vP/3p29qU7z9KH8oJ16xLtr/B+yM9RJ7LtpR7X8To6SIXu6yZzeECOUELOJVsFdRmYNFhAp2o84c&#10;LDqpYDdWzMEWLbhXFess0nt+DTK+m+32LIe5aqebq5ie5sq8WFNfe53ifFpTYD2VKbscvFYaYy9p&#10;nJuxe9723WGDlOAfwGEDvUdWdv8sie4rOqOPtquKSUL7EtwWYNn4V+D/fPk1daO0jfXx7t23q89q&#10;ib/6Vv738edXj6+ufvv51W8qntufHm6/6X7sf7z6ro+dyN11kighxw4Zj+aXQG4yg/l+7K4Z/60u&#10;mrp8tOXA/9J/I4jY9bXR0qw1FPmgP/C2CKO+hHraWIURF5M9ukXcBCVxWuSxCJMYxDpbXPL+W0dA&#10;k76FrCsnd4GqM3UR5TuGc/ivfbEe51o2rv+t/1aUPebAUNau+RetPhrh8ipqxP/ib2gtwjpnSO6m&#10;Py1CYKseGLmAyGDS56zq3FyGzWeeBouWj67BiNxkKhW2Vdh8ETI2MvIapqtzYK5F9jQWQ9XFiqAk&#10;eHDhi2q75u1yFFlcbNatoeZrhjV+BUQWqdpB4nq/2JV8Ar2MV/H/Se7OD98fPvz0/cPDL3/UC/vj&#10;7cPHT+/+9fbbbfx3+fP3h5/ujvcf7z+/v3v85X8BAAD//wMAUEsDBBQABgAIAAAAIQBFf8AY3QAA&#10;AAgBAAAPAAAAZHJzL2Rvd25yZXYueG1sTI9Ba4NAEIXvhf6HZQq9JasVi1jXEELbUyg0KZTeNu5E&#10;Je6suBs1/77jqT0N8+bx5nvFZradGHHwrSMF8ToCgVQ501Kt4Ov4tspA+KDJ6M4RKrihh015f1fo&#10;3LiJPnE8hFpwCPlcK2hC6HMpfdWg1X7teiS+nd1gdeB1qKUZ9MThtpNPUfQsrW6JPzS6x12D1eVw&#10;tQreJz1tk/h13F/Ou9vPMf343seo1OPDvH0BEXAOf2ZY8BkdSmY6uSsZLzoFqyxhJ8805U5sSBbh&#10;tAgZyLKQ/wuUvwAAAP//AwBQSwECLQAUAAYACAAAACEAtoM4kv4AAADhAQAAEwAAAAAAAAAAAAAA&#10;AAAAAAAAW0NvbnRlbnRfVHlwZXNdLnhtbFBLAQItABQABgAIAAAAIQA4/SH/1gAAAJQBAAALAAAA&#10;AAAAAAAAAAAAAC8BAABfcmVscy8ucmVsc1BLAQItABQABgAIAAAAIQC6joSDG6AAAH2VBAAOAAAA&#10;AAAAAAAAAAAAAC4CAABkcnMvZTJvRG9jLnhtbFBLAQItABQABgAIAAAAIQBFf8AY3QAAAAgBAAAP&#10;AAAAAAAAAAAAAAAAAHWiAABkcnMvZG93bnJldi54bWxQSwUGAAAAAAQABADzAAAAf6MAAAAA&#10;">
                      <v:line id="Line 3" style="position:absolute;visibility:visible;mso-wrap-style:square" o:spid="_x0000_s1027" strokecolor="white" strokeweight="36e-5mm" o:connectortype="straight" from="9,9" to="10,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yGGwQAAANoAAAAPAAAAZHJzL2Rvd25yZXYueG1sRI9Ba8JA&#10;FITvBf/D8gRvdVMPtkRXkZaCiBSrpedn9pkEs29D9pnEf+8KgsdhZr5h5sveVaqlJpSeDbyNE1DE&#10;mbcl5wb+Dt+vH6CCIFusPJOBKwVYLgYvc0yt7/iX2r3kKkI4pGigEKlTrUNWkMMw9jVx9E6+cShR&#10;Nrm2DXYR7io9SZKpdlhyXCiwps+CsvP+4gxgy0c5dPjzL3XnN/Y9nHdfW2NGw341AyXUyzP8aK+t&#10;gQncr8QboBc3AAAA//8DAFBLAQItABQABgAIAAAAIQDb4fbL7gAAAIUBAAATAAAAAAAAAAAAAAAA&#10;AAAAAABbQ29udGVudF9UeXBlc10ueG1sUEsBAi0AFAAGAAgAAAAhAFr0LFu/AAAAFQEAAAsAAAAA&#10;AAAAAAAAAAAAHwEAAF9yZWxzLy5yZWxzUEsBAi0AFAAGAAgAAAAhAIa3IYbBAAAA2gAAAA8AAAAA&#10;AAAAAAAAAAAABwIAAGRycy9kb3ducmV2LnhtbFBLBQYAAAAAAwADALcAAAD1AgAAAAA=&#10;"/>
                      <v:line id="Line 4" style="position:absolute;visibility:visible;mso-wrap-style:square" o:spid="_x0000_s1028" strokecolor="white" strokeweight="36e-5mm" o:connectortype="straight" from="9,493" to="47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QdwQAAANoAAAAPAAAAZHJzL2Rvd25yZXYueG1sRI9fa8JA&#10;EMTfC36HY4W+1YsVWomeIpaCFJH6B5/X3JoEc3sht03it+8JhT4OM/MbZr7sXaVaakLp2cB4lIAi&#10;zrwtOTdwOn6+TEEFQbZYeSYDdwqwXAye5pha3/Ge2oPkKkI4pGigEKlTrUNWkMMw8jVx9K6+cShR&#10;Nrm2DXYR7ir9miRv2mHJcaHAmtYFZbfDjzOALV/k2OHuLHXnv+x7uH1/bI15HvarGSihXv7Df+2N&#10;NTCBx5V4A/TiFwAA//8DAFBLAQItABQABgAIAAAAIQDb4fbL7gAAAIUBAAATAAAAAAAAAAAAAAAA&#10;AAAAAABbQ29udGVudF9UeXBlc10ueG1sUEsBAi0AFAAGAAgAAAAhAFr0LFu/AAAAFQEAAAsAAAAA&#10;AAAAAAAAAAAAHwEAAF9yZWxzLy5yZWxzUEsBAi0AFAAGAAgAAAAhAOn7hB3BAAAA2gAAAA8AAAAA&#10;AAAAAAAAAAAABwIAAGRycy9kb3ducmV2LnhtbFBLBQYAAAAAAwADALcAAAD1AgAAAAA=&#10;"/>
                      <v:line id="Line 5" style="position:absolute;flip:y;visibility:visible;mso-wrap-style:square" o:spid="_x0000_s1029" strokecolor="white" strokeweight="36e-5mm" o:connectortype="straight" from="474,9" to="475,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iinxAAAANoAAAAPAAAAZHJzL2Rvd25yZXYueG1sRI9Ba8JA&#10;FITvBf/D8oTe6iatqERXEaHQghUaW/D4zD6zwezbNLvR9N93BaHHYWa+YRar3tbiQq2vHCtIRwkI&#10;4sLpiksFX/vXpxkIH5A11o5JwS95WC0HDwvMtLvyJ13yUIoIYZ+hAhNCk0npC0MW/cg1xNE7udZi&#10;iLItpW7xGuG2ls9JMpEWK44LBhvaGCrOeWcV/DTnPv2Yzl629dHk71u7Gx++O6Ueh/16DiJQH/7D&#10;9/abVjCG25V4A+TyDwAA//8DAFBLAQItABQABgAIAAAAIQDb4fbL7gAAAIUBAAATAAAAAAAAAAAA&#10;AAAAAAAAAABbQ29udGVudF9UeXBlc10ueG1sUEsBAi0AFAAGAAgAAAAhAFr0LFu/AAAAFQEAAAsA&#10;AAAAAAAAAAAAAAAAHwEAAF9yZWxzLy5yZWxzUEsBAi0AFAAGAAgAAAAhAPp2KKfEAAAA2gAAAA8A&#10;AAAAAAAAAAAAAAAABwIAAGRycy9kb3ducmV2LnhtbFBLBQYAAAAAAwADALcAAAD4AgAAAAA=&#10;"/>
                      <v:line id="Line 6" style="position:absolute;flip:x;visibility:visible;mso-wrap-style:square" o:spid="_x0000_s1030" strokecolor="white" strokeweight="36e-5mm" o:connectortype="straight" from="9,9" to="47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o08xAAAANoAAAAPAAAAZHJzL2Rvd25yZXYueG1sRI9BawIx&#10;FITvgv8hPMFbzVpbK6tRpFBQUMG1hR6fm+dmcfOy3UTd/ntTKHgcZuYbZrZobSWu1PjSsYLhIAFB&#10;nDtdcqHg8/DxNAHhA7LGyjEp+CUPi3m3M8NUuxvv6ZqFQkQI+xQVmBDqVEqfG7LoB64mjt7JNRZD&#10;lE0hdYO3CLeVfE6SsbRYclwwWNO7ofycXayCn/rcDrdvk9GmOppsvbG7l++vi1L9XrucggjUhkf4&#10;v73SCl7h70q8AXJ+BwAA//8DAFBLAQItABQABgAIAAAAIQDb4fbL7gAAAIUBAAATAAAAAAAAAAAA&#10;AAAAAAAAAABbQ29udGVudF9UeXBlc10ueG1sUEsBAi0AFAAGAAgAAAAhAFr0LFu/AAAAFQEAAAsA&#10;AAAAAAAAAAAAAAAAHwEAAF9yZWxzLy5yZWxzUEsBAi0AFAAGAAgAAAAhAJU6jTzEAAAA2gAAAA8A&#10;AAAAAAAAAAAAAAAABwIAAGRycy9kb3ducmV2LnhtbFBLBQYAAAAAAwADALcAAAD4AgAAAAA=&#10;"/>
                      <v:line id="Line 7" style="position:absolute;visibility:visible;mso-wrap-style:square" o:spid="_x0000_s1031" strokecolor="white" strokeweight="36e-5mm" o:connectortype="straight" from="9,9" to="1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CeFwQAAANoAAAAPAAAAZHJzL2Rvd25yZXYueG1sRI9Ba8JA&#10;FITvBf/D8gRvdVMPtkRXkZaCiBSrpedn9pkEs29D9pnEf+8KgsdhZr5h5sveVaqlJpSeDbyNE1DE&#10;mbcl5wb+Dt+vH6CCIFusPJOBKwVYLgYvc0yt7/iX2r3kKkI4pGigEKlTrUNWkMMw9jVx9E6+cShR&#10;Nrm2DXYR7io9SZKpdlhyXCiwps+CsvP+4gxgy0c5dPjzL3XnN/Y9nHdfW2NGw341AyXUyzP8aK+t&#10;gSncr8QboBc3AAAA//8DAFBLAQItABQABgAIAAAAIQDb4fbL7gAAAIUBAAATAAAAAAAAAAAAAAAA&#10;AAAAAABbQ29udGVudF9UeXBlc10ueG1sUEsBAi0AFAAGAAgAAAAhAFr0LFu/AAAAFQEAAAsAAAAA&#10;AAAAAAAAAAAAHwEAAF9yZWxzLy5yZWxzUEsBAi0AFAAGAAgAAAAhAPmMJ4XBAAAA2gAAAA8AAAAA&#10;AAAAAAAAAAAABwIAAGRycy9kb3ducmV2LnhtbFBLBQYAAAAAAwADALcAAAD1AgAAAAA=&#10;"/>
                      <v:shape id="Freeform 8" style="position:absolute;left:74;top:104;width:309;height:297;visibility:visible;mso-wrap-style:square;v-text-anchor:top" coordsize="309,297" o:spid="_x0000_s1032" fillcolor="black" stroked="f"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4vpvwAAANoAAAAPAAAAZHJzL2Rvd25yZXYueG1sRI/NisIw&#10;FIX3A75DuMLsxlQXOlTTIoIi7mzH/aW5NsXmpjZR6zy9EQZmeTg/H2eVD7YVd+p941jBdJKAIK6c&#10;brhW8FNuv75B+ICssXVMCp7kIc9GHytMtXvwke5FqEUcYZ+iAhNCl0rpK0MW/cR1xNE7u95iiLKv&#10;pe7xEcdtK2dJMpcWG44Egx1tDFWX4mYjt5ie7JGui9+63B2014MpnVHqczyslyACDeE//NfeawUL&#10;eF+JN0BmLwAAAP//AwBQSwECLQAUAAYACAAAACEA2+H2y+4AAACFAQAAEwAAAAAAAAAAAAAAAAAA&#10;AAAAW0NvbnRlbnRfVHlwZXNdLnhtbFBLAQItABQABgAIAAAAIQBa9CxbvwAAABUBAAALAAAAAAAA&#10;AAAAAAAAAB8BAABfcmVscy8ucmVsc1BLAQItABQABgAIAAAAIQCGC4vpvwAAANoAAAAPAAAAAAAA&#10;AAAAAAAAAAcCAABkcnMvZG93bnJldi54bWxQSwUGAAAAAAMAAwC3AAAA8wIAAAAA&#10;">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9" style="position:absolute;left:171;top:48;width:171;height:411;visibility:visible;mso-wrap-style:square;v-text-anchor:top" coordsize="171,411" o:spid="_x0000_s1033" fillcolor="black" stroked="f"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Hz1wAAAANoAAAAPAAAAZHJzL2Rvd25yZXYueG1sRE9Na8JA&#10;EL0L/odlhN7qRttoSV2DFCqV4sHYS29Ddkyi2dmQXZP4792D4PHxvlfpYGrRUesqywpm0wgEcW51&#10;xYWCv+P36wcI55E11pZJwY0cpOvxaIWJtj0fqMt8IUIIuwQVlN43iZQuL8mgm9qGOHAn2xr0AbaF&#10;1C32IdzUch5FC2mw4tBQYkNfJeWX7GoUvG19XO8yjvZHqd/NeRn/Du5fqZfJsPkE4WnwT/HD/aMV&#10;hK3hSrgBcn0HAAD//wMAUEsBAi0AFAAGAAgAAAAhANvh9svuAAAAhQEAABMAAAAAAAAAAAAAAAAA&#10;AAAAAFtDb250ZW50X1R5cGVzXS54bWxQSwECLQAUAAYACAAAACEAWvQsW78AAAAVAQAACwAAAAAA&#10;AAAAAAAAAAAfAQAAX3JlbHMvLnJlbHNQSwECLQAUAAYACAAAACEABlR89cAAAADaAAAADwAAAAAA&#10;AAAAAAAAAAAHAgAAZHJzL2Rvd25yZXYueG1sUEsFBgAAAAADAAMAtwAAAPQCAAAAAA==&#10;">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0" style="position:absolute;left:254;top:67;width:126;height:101;visibility:visible;mso-wrap-style:square;v-text-anchor:top" coordsize="126,101" o:spid="_x0000_s1034" fillcolor="black" stroked="f"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hLhwwAAANoAAAAPAAAAZHJzL2Rvd25yZXYueG1sRI9Ba8JA&#10;FITvBf/D8oTezEYrNkZXKS1FD700LZ4f2ZdNMPs2ZFcT/fXdQqHHYWa+Ybb70bbiSr1vHCuYJykI&#10;4tLpho2C76/3WQbCB2SNrWNScCMP+93kYYu5dgN/0rUIRkQI+xwV1CF0uZS+rMmiT1xHHL3K9RZD&#10;lL2Ruschwm0rF2m6khYbjgs1dvRaU3kuLlbBKRueF9V4frvcsyVicWTz8XRQ6nE6vmxABBrDf/iv&#10;fdQK1vB7Jd4AufsBAAD//wMAUEsBAi0AFAAGAAgAAAAhANvh9svuAAAAhQEAABMAAAAAAAAAAAAA&#10;AAAAAAAAAFtDb250ZW50X1R5cGVzXS54bWxQSwECLQAUAAYACAAAACEAWvQsW78AAAAVAQAACwAA&#10;AAAAAAAAAAAAAAAfAQAAX3JlbHMvLnJlbHNQSwECLQAUAAYACAAAACEAxIoS4cMAAADaAAAADwAA&#10;AAAAAAAAAAAAAAAHAgAAZHJzL2Rvd25yZXYueG1sUEsFBgAAAAADAAMAtwAAAPcCAAAAAA==&#10;">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 style="position:absolute;left:146;top:46;width:293;height:234;visibility:visible;mso-wrap-style:square;v-text-anchor:top" coordsize="293,234" o:spid="_x0000_s1035" fillcolor="black" stroked="f"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I+xQAAANsAAAAPAAAAZHJzL2Rvd25yZXYueG1sRI9Ba8JA&#10;EIXvBf/DMkIvRTf2IG10FbUEvbTQKOpxyI5JMDsbsqum/75zKPQ2w3vz3jfzZe8adacu1J4NTMYJ&#10;KOLC25pLA4d9NnoDFSKyxcYzGfihAMvF4GmOqfUP/qZ7HkslIRxSNFDF2KZah6Iih2HsW2LRLr5z&#10;GGXtSm07fEi4a/Rrkky1w5qlocKWNhUV1/zmDOSn7fl9+7W+fZZTt8OPY/ayyTJjnof9agYqUh//&#10;zX/XOyv4Qi+/yAB68QsAAP//AwBQSwECLQAUAAYACAAAACEA2+H2y+4AAACFAQAAEwAAAAAAAAAA&#10;AAAAAAAAAAAAW0NvbnRlbnRfVHlwZXNdLnhtbFBLAQItABQABgAIAAAAIQBa9CxbvwAAABUBAAAL&#10;AAAAAAAAAAAAAAAAAB8BAABfcmVscy8ucmVsc1BLAQItABQABgAIAAAAIQAs+CI+xQAAANsAAAAP&#10;AAAAAAAAAAAAAAAAAAcCAABkcnMvZG93bnJldi54bWxQSwUGAAAAAAMAAwC3AAAA+QIAAAAA&#10;">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2" style="position:absolute;left:90;top:67;width:349;height:244;visibility:visible;mso-wrap-style:square;v-text-anchor:top" coordsize="349,244" o:spid="_x0000_s1036" fillcolor="black" stroked="f"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8p4wQAAANsAAAAPAAAAZHJzL2Rvd25yZXYueG1sRE9Li8Iw&#10;EL4L/ocwgrc17YKrVGMRQdiDFx+g3sZmbKvNpNtkte6vN8KCt/n4njNNW1OJGzWutKwgHkQgiDOr&#10;S84V7LbLjzEI55E1VpZJwYMcpLNuZ4qJtnde023jcxFC2CWooPC+TqR0WUEG3cDWxIE728agD7DJ&#10;pW7wHsJNJT+j6EsaLDk0FFjToqDsuvk1Coajv93+kq3w9LM8HKN6MSaSK6X6vXY+AeGp9W/xv/tb&#10;h/kxvH4JB8jZEwAA//8DAFBLAQItABQABgAIAAAAIQDb4fbL7gAAAIUBAAATAAAAAAAAAAAAAAAA&#10;AAAAAABbQ29udGVudF9UeXBlc10ueG1sUEsBAi0AFAAGAAgAAAAhAFr0LFu/AAAAFQEAAAsAAAAA&#10;AAAAAAAAAAAAHwEAAF9yZWxzLy5yZWxzUEsBAi0AFAAGAAgAAAAhAKhnynjBAAAA2wAAAA8AAAAA&#10;AAAAAAAAAAAABwIAAGRycy9kb3ducmV2LnhtbFBLBQYAAAAAAwADALcAAAD1AgAAAAA=&#10;">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3" style="position:absolute;left:21;top:40;width:425;height:427;visibility:visible;mso-wrap-style:square;v-text-anchor:top" coordsize="425,427" o:spid="_x0000_s1037" fillcolor="black" stroked="f"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JPJwQAAANsAAAAPAAAAZHJzL2Rvd25yZXYueG1sRE9Na8JA&#10;EL0X/A/LCL01G1MQja4iQmmhJ6Mg3obsJBvMzobsNkn767uFgrd5vM/Z7ifbioF63zhWsEhSEMSl&#10;0w3XCi7nt5cVCB+QNbaOScE3edjvZk9bzLUb+URDEWoRQ9jnqMCE0OVS+tKQRZ+4jjhylesthgj7&#10;WuoexxhuW5ml6VJabDg2GOzoaKi8F19WwW14LySvD6nV8vq6outUff4YpZ7n02EDItAUHuJ/94eO&#10;8zP4+yUeIHe/AAAA//8DAFBLAQItABQABgAIAAAAIQDb4fbL7gAAAIUBAAATAAAAAAAAAAAAAAAA&#10;AAAAAABbQ29udGVudF9UeXBlc10ueG1sUEsBAi0AFAAGAAgAAAAhAFr0LFu/AAAAFQEAAAsAAAAA&#10;AAAAAAAAAAAAHwEAAF9yZWxzLy5yZWxzUEsBAi0AFAAGAAgAAAAhAHSEk8nBAAAA2wAAAA8AAAAA&#10;AAAAAAAAAAAABwIAAGRycy9kb3ducmV2LnhtbFBLBQYAAAAAAwADALcAAAD1AgAAAAA=&#10;">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4" style="position:absolute;left:21;top:43;width:337;height:421;visibility:visible;mso-wrap-style:square;v-text-anchor:top" coordsize="337,421" o:spid="_x0000_s1038" fillcolor="black" stroked="f"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wf0wgAAANsAAAAPAAAAZHJzL2Rvd25yZXYueG1sRE9LawIx&#10;EL4X+h/CFLwUzbZCKetmpRQET9VaRb0Nm9kH3UxCEnX9940g9DYf33OK+WB6cSYfOssKXiYZCOLK&#10;6o4bBdufxfgdRIjIGnvLpOBKAebl40OBubYX/qbzJjYihXDIUUEbo8ulDFVLBsPEOuLE1dYbjAn6&#10;RmqPlxRuevmaZW/SYMepoUVHny1Vv5uTUaA7v3P1duUPz9evsKj3x2HtnVKjp+FjBiLSEP/Fd/dS&#10;p/lTuP2SDpDlHwAAAP//AwBQSwECLQAUAAYACAAAACEA2+H2y+4AAACFAQAAEwAAAAAAAAAAAAAA&#10;AAAAAAAAW0NvbnRlbnRfVHlwZXNdLnhtbFBLAQItABQABgAIAAAAIQBa9CxbvwAAABUBAAALAAAA&#10;AAAAAAAAAAAAAB8BAABfcmVscy8ucmVsc1BLAQItABQABgAIAAAAIQCAGwf0wgAAANsAAAAPAAAA&#10;AAAAAAAAAAAAAAcCAABkcnMvZG93bnJldi54bWxQSwUGAAAAAAMAAwC3AAAA9gIAAAAA&#10;">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5" style="position:absolute;left:17;top:40;width:425;height:386;visibility:visible;mso-wrap-style:square;v-text-anchor:top" coordsize="425,386" o:spid="_x0000_s1039" fillcolor="black" stroked="f"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wXwwAAANsAAAAPAAAAZHJzL2Rvd25yZXYueG1sRE9La8JA&#10;EL4X/A/LFHprNtXgI7pKKa30oNhqodchO2aD2dk0u2r6711B8DYf33Nmi87W4kStrxwreElSEMSF&#10;0xWXCn52H89jED4ga6wdk4J/8rCY9x5mmGt35m86bUMpYgj7HBWYEJpcSl8YsugT1xBHbu9aiyHC&#10;tpS6xXMMt7Xsp+lQWqw4Nhhs6M1QcdgerYLVcLMebN7/+tlykjWGdoOvdPSr1NNj9zoFEagLd/HN&#10;/anj/Ayuv8QD5PwCAAD//wMAUEsBAi0AFAAGAAgAAAAhANvh9svuAAAAhQEAABMAAAAAAAAAAAAA&#10;AAAAAAAAAFtDb250ZW50X1R5cGVzXS54bWxQSwECLQAUAAYACAAAACEAWvQsW78AAAAVAQAACwAA&#10;AAAAAAAAAAAAAAAfAQAAX3JlbHMvLnJlbHNQSwECLQAUAAYACAAAACEAuwn8F8MAAADbAAAADwAA&#10;AAAAAAAAAAAAAAAHAgAAZHJzL2Rvd25yZXYueG1sUEsFBgAAAAADAAMAtwAAAPcCAAAAAA==&#10;">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6" style="position:absolute;left:21;top:70;width:425;height:397;visibility:visible;mso-wrap-style:square;v-text-anchor:top" coordsize="425,397" o:spid="_x0000_s1040" fillcolor="black" stroked="f"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1HNvwAAANsAAAAPAAAAZHJzL2Rvd25yZXYueG1sRE9Ni8Iw&#10;EL0L+x/CLHiz6QqKdE2LrizsUWsRj0MztmWbSWmiVn+9EQRv83ifs8wG04oL9a6xrOArikEQl1Y3&#10;XCko9r+TBQjnkTW2lknBjRxk6cdoiYm2V97RJfeVCCHsElRQe98lUrqyJoMush1x4E62N+gD7Cup&#10;e7yGcNPKaRzPpcGGQ0ONHf3UVP7nZ6PgvjnhmqTj+6EttsXmmFemzJUafw6rbxCeBv8Wv9x/Osyf&#10;wfOXcIBMHwAAAP//AwBQSwECLQAUAAYACAAAACEA2+H2y+4AAACFAQAAEwAAAAAAAAAAAAAAAAAA&#10;AAAAW0NvbnRlbnRfVHlwZXNdLnhtbFBLAQItABQABgAIAAAAIQBa9CxbvwAAABUBAAALAAAAAAAA&#10;AAAAAAAAAB8BAABfcmVscy8ucmVsc1BLAQItABQABgAIAAAAIQDj31HNvwAAANsAAAAPAAAAAAAA&#10;AAAAAAAAAAcCAABkcnMvZG93bnJldi54bWxQSwUGAAAAAAMAAwC3AAAA8wIAAAAA&#10;">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7" style="position:absolute;left:68;top:99;width:366;height:274;visibility:visible;mso-wrap-style:square;v-text-anchor:top" coordsize="366,274" o:spid="_x0000_s1041" fillcolor="black" stroked="f"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ymNwwAAANsAAAAPAAAAZHJzL2Rvd25yZXYueG1sRE9La8JA&#10;EL4L/Q/LCL2IbswhlOgqYimUtBcfF2/D7phEs7Mhu03S/vpuQehtPr7nrLejbURPna8dK1guEhDE&#10;2pmaSwXn09v8BYQPyAYbx6TgmzxsN0+TNebGDXyg/hhKEUPY56igCqHNpfS6Iot+4VriyF1dZzFE&#10;2JXSdDjEcNvINEkyabHm2FBhS/uK9P34ZRUU2SfqGV+K8vJz0reP9PW85JtSz9NxtwIRaAz/4of7&#10;3cT5Gfz9Eg+Qm18AAAD//wMAUEsBAi0AFAAGAAgAAAAhANvh9svuAAAAhQEAABMAAAAAAAAAAAAA&#10;AAAAAAAAAFtDb250ZW50X1R5cGVzXS54bWxQSwECLQAUAAYACAAAACEAWvQsW78AAAAVAQAACwAA&#10;AAAAAAAAAAAAAAAfAQAAX3JlbHMvLnJlbHNQSwECLQAUAAYACAAAACEA3W8pjcMAAADbAAAADwAA&#10;AAAAAAAAAAAAAAAHAgAAZHJzL2Rvd25yZXYueG1sUEsFBgAAAAADAAMAtwAAAPcCAAAAAA==&#10;">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8" style="position:absolute;left:27;top:196;width:346;height:244;visibility:visible;mso-wrap-style:square;v-text-anchor:top" coordsize="346,244" o:spid="_x0000_s1042" fillcolor="black" stroked="f"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0H3vgAAANsAAAAPAAAAZHJzL2Rvd25yZXYueG1sRE/bisIw&#10;EH1f8B/CCPu2pla8UI2iC8K+idUPGJuxLTaTkmQ1+/cbQfBtDuc6q000nbiT861lBeNRBoK4srrl&#10;WsH5tP9agPABWWNnmRT8kYfNevCxwkLbBx/pXoZapBD2BSpoQugLKX3VkEE/sj1x4q7WGQwJulpq&#10;h48UbjqZZ9lMGmw5NTTY03dD1a38NQouEx3lIfd8LV0V611+MLupVOpzGLdLEIFieItf7h+d5s/h&#10;+Us6QK7/AQAA//8DAFBLAQItABQABgAIAAAAIQDb4fbL7gAAAIUBAAATAAAAAAAAAAAAAAAAAAAA&#10;AABbQ29udGVudF9UeXBlc10ueG1sUEsBAi0AFAAGAAgAAAAhAFr0LFu/AAAAFQEAAAsAAAAAAAAA&#10;AAAAAAAAHwEAAF9yZWxzLy5yZWxzUEsBAi0AFAAGAAgAAAAhABFzQfe+AAAA2wAAAA8AAAAAAAAA&#10;AAAAAAAABwIAAGRycy9kb3ducmV2LnhtbFBLBQYAAAAAAwADALcAAADyAgAAAAA=&#10;">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9" style="position:absolute;left:64;top:2;width:382;height:469;visibility:visible;mso-wrap-style:square;v-text-anchor:top" coordsize="382,469" o:spid="_x0000_s1043" fillcolor="black" stroked="f"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NlBxAAAANsAAAAPAAAAZHJzL2Rvd25yZXYueG1sRI9Ba8JA&#10;EIXvBf/DMkJvzcYWRFJXKZFAC71E7aG3aXZMQrOzaXaryb93DoK3N8ybb95bb0fXqTMNofVsYJGk&#10;oIgrb1uuDRwPxdMKVIjIFjvPZGCiANvN7GGNmfUXLum8j7USCIcMDTQx9pnWoWrIYUh8Tyy7kx8c&#10;RhmHWtsBLwJ3nX5O06V22LJ8aLCnvKHqd//vhIL65e+z6H92X/m3H+NHW578ZMzjfHx7BRVpjHfz&#10;7frdSnwJK11EgN5cAQAA//8DAFBLAQItABQABgAIAAAAIQDb4fbL7gAAAIUBAAATAAAAAAAAAAAA&#10;AAAAAAAAAABbQ29udGVudF9UeXBlc10ueG1sUEsBAi0AFAAGAAgAAAAhAFr0LFu/AAAAFQEAAAsA&#10;AAAAAAAAAAAAAAAAHwEAAF9yZWxzLy5yZWxzUEsBAi0AFAAGAAgAAAAhANFM2UHEAAAA2wAAAA8A&#10;AAAAAAAAAAAAAAAABwIAAGRycy9kb3ducmV2LnhtbFBLBQYAAAAAAwADALcAAAD4AgAAAAA=&#10;">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20" style="position:absolute;left:273;top:181;width:132;height:145;visibility:visible;mso-wrap-style:square;v-text-anchor:top" coordsize="132,145" o:spid="_x0000_s1044" stroked="f"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PsXwgAAANsAAAAPAAAAZHJzL2Rvd25yZXYueG1sRE9Na8JA&#10;EL0L/Q/LFLzpRkWp0VVKQRDtxTTqdcyOSWh2Ns2umv57VxC8zeN9znzZmkpcqXGlZQWDfgSCOLO6&#10;5FxB+rPqfYBwHlljZZkU/JOD5eKtM8dY2xvv6Jr4XIQQdjEqKLyvYyldVpBB17c1ceDOtjHoA2xy&#10;qRu8hXBTyWEUTaTBkkNDgTV9FZT9JhejYLhPx6nMR5vvv2Ny2J4Gm+i0nSjVfW8/ZyA8tf4lfrrX&#10;OsyfwuOXcIBc3AEAAP//AwBQSwECLQAUAAYACAAAACEA2+H2y+4AAACFAQAAEwAAAAAAAAAAAAAA&#10;AAAAAAAAW0NvbnRlbnRfVHlwZXNdLnhtbFBLAQItABQABgAIAAAAIQBa9CxbvwAAABUBAAALAAAA&#10;AAAAAAAAAAAAAB8BAABfcmVscy8ucmVsc1BLAQItABQABgAIAAAAIQAULPsXwgAAANsAAAAPAAAA&#10;AAAAAAAAAAAAAAcCAABkcnMvZG93bnJldi54bWxQSwUGAAAAAAMAAwC3AAAA9gIAAAAA&#10;">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21" style="position:absolute;left:276;top:184;width:126;height:140;visibility:visible;mso-wrap-style:square;v-text-anchor:top" coordsize="126,140" o:spid="_x0000_s1045" fillcolor="black" stroked="f"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hdXwQAAANsAAAAPAAAAZHJzL2Rvd25yZXYueG1sRE/Pa8Iw&#10;FL4P/B/CE3Zb03mQrTaKDITCqLBuOI+P5tkUm5fSRNv+9+Yw2PHj+53vJtuJOw2+dazgNUlBENdO&#10;t9wo+Pk+vLyB8AFZY+eYFMzkYbddPOWYaTfyF92r0IgYwj5DBSaEPpPS14Ys+sT1xJG7uMFiiHBo&#10;pB5wjOG2k6s0XUuLLccGgz19GKqv1c0qOH2eq8KUpvjV6+l0PRblXFbvSj0vp/0GRKAp/Iv/3IVW&#10;sIrr45f4A+T2AQAA//8DAFBLAQItABQABgAIAAAAIQDb4fbL7gAAAIUBAAATAAAAAAAAAAAAAAAA&#10;AAAAAABbQ29udGVudF9UeXBlc10ueG1sUEsBAi0AFAAGAAgAAAAhAFr0LFu/AAAAFQEAAAsAAAAA&#10;AAAAAAAAAAAAHwEAAF9yZWxzLy5yZWxzUEsBAi0AFAAGAAgAAAAhAAaGF1fBAAAA2wAAAA8AAAAA&#10;AAAAAAAAAAAABwIAAGRycy9kb3ducmV2LnhtbFBLBQYAAAAAAwADALcAAAD1AgAAAAA=&#10;">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22" style="position:absolute;left:68;top:181;width:65;height:143;visibility:visible;mso-wrap-style:square;v-text-anchor:top" coordsize="65,143" o:spid="_x0000_s1046" stroked="f" path="m56,124r,2l56,130r9,l65,143,,143,,130r10,l10,126r3,l13,15r-3,l,15,,,65,r,15l56,15r,10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h6+wgAAANsAAAAPAAAAZHJzL2Rvd25yZXYueG1sRI/NasMw&#10;EITvhbyD2EBvjZwcinGimJBgSI91S3NdrI3lH62Mpdju21eFQo/DzHzDHPLF9mKi0TeOFWw3CQji&#10;yumGawWfH8VLCsIHZI29Y1LwTR7y4+rpgJl2M7/TVIZaRAj7DBWYEIZMSl8Zsug3biCO3t2NFkOU&#10;Yy31iHOE217ukuRVWmw4Lhgc6Gyo6sqHVXB5K9pStufTrZ+7S1uk0nylk1LP6+W0BxFoCf/hv/ZV&#10;K9ht4fdL/AHy+AMAAP//AwBQSwECLQAUAAYACAAAACEA2+H2y+4AAACFAQAAEwAAAAAAAAAAAAAA&#10;AAAAAAAAW0NvbnRlbnRfVHlwZXNdLnhtbFBLAQItABQABgAIAAAAIQBa9CxbvwAAABUBAAALAAAA&#10;AAAAAAAAAAAAAB8BAABfcmVscy8ucmVsc1BLAQItABQABgAIAAAAIQBvih6+wgAAANsAAAAPAAAA&#10;AAAAAAAAAAAAAAcCAABkcnMvZG93bnJldi54bWxQSwUGAAAAAAMAAwC3AAAA9gIAAAAA&#10;">
                        <v:path arrowok="t" o:connecttype="custom" o:connectlocs="56,124;56,126;56,126;56,130;65,130;65,143;0,143;0,130;10,130;10,126;10,126;10,126;13,126;13,15;10,15;10,15;10,15;10,15;0,15;0,0;65,0;65,15;56,15;56,15;56,15;56,124" o:connectangles="0,0,0,0,0,0,0,0,0,0,0,0,0,0,0,0,0,0,0,0,0,0,0,0,0,0"/>
                      </v:shape>
                      <v:shape id="Freeform 23" style="position:absolute;left:74;top:184;width:57;height:136;visibility:visible;mso-wrap-style:square;v-text-anchor:top" coordsize="57,136" o:spid="_x0000_s1047" fillcolor="black" stroked="f" path="m44,123r,l47,123r,4l47,130r3,l57,130r,6l,136r,-6l4,130r3,l7,127r3,l10,123,10,12r,-3l7,9,7,6,,6,,,57,r,6l47,6r,3l47,12r-3,l44,123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m1wwAAANsAAAAPAAAAZHJzL2Rvd25yZXYueG1sRI/RisIw&#10;FETfhf2HcBd809Sqi1ajyKKLLwp2/YBLc22LzU23ibX790YQfBxm5gyzXHemEi01rrSsYDSMQBBn&#10;VpecKzj/7gYzEM4ja6wsk4J/crBeffSWmGh75xO1qc9FgLBLUEHhfZ1I6bKCDLqhrYmDd7GNQR9k&#10;k0vd4D3ATSXjKPqSBksOCwXW9F1Qdk1vJlDm1/Fftteb420bnX6mh0kq24lS/c9uswDhqfPv8Ku9&#10;1wriGJ5fwg+QqwcAAAD//wMAUEsBAi0AFAAGAAgAAAAhANvh9svuAAAAhQEAABMAAAAAAAAAAAAA&#10;AAAAAAAAAFtDb250ZW50X1R5cGVzXS54bWxQSwECLQAUAAYACAAAACEAWvQsW78AAAAVAQAACwAA&#10;AAAAAAAAAAAAAAAfAQAAX3JlbHMvLnJlbHNQSwECLQAUAAYACAAAACEAeP+ZtcMAAADbAAAADwAA&#10;AAAAAAAAAAAAAAAHAgAAZHJzL2Rvd25yZXYueG1sUEsFBgAAAAADAAMAtwAAAPcCAAAAAA==&#10;">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24" style="position:absolute;left:146;top:181;width:118;height:143;visibility:visible;mso-wrap-style:square;v-text-anchor:top" coordsize="118,143" o:spid="_x0000_s1048" stroked="f" path="m87,130r,l87,143r-58,l29,130r5,l34,126r3,l37,27r-8,l25,27r,4l22,31r-3,l16,34r,3l16,40r-4,l12,43r,6l,49,,,118,r,49l105,49r,-9l105,37r-3,-3l100,31r-4,l93,31r,-4l90,27r-7,l83,126r,4l87,130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xAaxQAAANsAAAAPAAAAZHJzL2Rvd25yZXYueG1sRI9BS8NA&#10;FITvgv9heUJvdmNqRWK3RUoFwUPTVur1kX1mQ7Jvw+7axP76bkHwOMzMN8xiNdpOnMiHxrGCh2kG&#10;grhyuuFawefh7f4ZRIjIGjvHpOCXAqyWtzcLLLQbeEenfaxFgnAoUIGJsS+kDJUhi2HqeuLkfTtv&#10;MSbpa6k9DgluO5ln2ZO02HBaMNjT2lDV7n+sArt9PJp8+9XWm+P84+DPZTuUpVKTu/H1BUSkMf6H&#10;/9rvWkE+g+uX9APk8gIAAP//AwBQSwECLQAUAAYACAAAACEA2+H2y+4AAACFAQAAEwAAAAAAAAAA&#10;AAAAAAAAAAAAW0NvbnRlbnRfVHlwZXNdLnhtbFBLAQItABQABgAIAAAAIQBa9CxbvwAAABUBAAAL&#10;AAAAAAAAAAAAAAAAAB8BAABfcmVscy8ucmVsc1BLAQItABQABgAIAAAAIQB7VxAaxQAAANsAAAAP&#10;AAAAAAAAAAAAAAAAAAcCAABkcnMvZG93bnJldi54bWxQSwUGAAAAAAMAAwC3AAAA+QIAAAAA&#10;">
                        <v:path arrowok="t" o:connecttype="custom" o:connectlocs="87,130;29,143;34,130;34,126;37,126;29,27;25,27;22,31;19,31;19,31;19,31;16,34;16,34;16,37;12,40;12,43;0,49;118,0;105,49;105,40;105,37;102,34;102,34;100,31;100,31;100,31;96,31;93,27;90,27;83,126;83,126;83,130" o:connectangles="0,0,0,0,0,0,0,0,0,0,0,0,0,0,0,0,0,0,0,0,0,0,0,0,0,0,0,0,0,0,0,0"/>
                      </v:shape>
                      <v:shape id="Freeform 25" style="position:absolute;left:150;top:184;width:111;height:136;visibility:visible;mso-wrap-style:square;v-text-anchor:top" coordsize="111,136" o:spid="_x0000_s1049" fillcolor="black" stroked="f" path="m5,40r,3l,43,,,111,r,43l108,43r,-6l104,37r,-3l104,31r-3,l101,28,98,24r-2,l96,21r-4,l89,21r-3,l74,21r,106l76,127r,3l79,130r4,l83,136r-53,l30,130r3,l33,127r4,l37,123,37,21r-9,l25,21r-4,l18,21r-3,l15,24r-3,l12,28r-4,l8,31,5,34r,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G7cxQAAANsAAAAPAAAAZHJzL2Rvd25yZXYueG1sRI/dagIx&#10;FITvhb5DOIXeSM0qreh2s1ILhQpFcO0DHJKzP+3mZNlE3fr0RhC8HGbmGyZbDbYVR+p941jBdJKA&#10;INbONFwp+Nl/Pi9A+IBssHVMCv7Jwyp/GGWYGnfiHR2LUIkIYZ+igjqELpXS65os+onriKNXut5i&#10;iLKvpOnxFOG2lbMkmUuLDceFGjv6qEn/FQerQI+X5e+5Kp3fbL719rw2r8VhqdTT4/D+BiLQEO7h&#10;W/vLKJi9wPVL/AEyvwAAAP//AwBQSwECLQAUAAYACAAAACEA2+H2y+4AAACFAQAAEwAAAAAAAAAA&#10;AAAAAAAAAAAAW0NvbnRlbnRfVHlwZXNdLnhtbFBLAQItABQABgAIAAAAIQBa9CxbvwAAABUBAAAL&#10;AAAAAAAAAAAAAAAAAB8BAABfcmVscy8ucmVsc1BLAQItABQABgAIAAAAIQBpqG7cxQAAANsAAAAP&#10;AAAAAAAAAAAAAAAAAAcCAABkcnMvZG93bnJldi54bWxQSwUGAAAAAAMAAwC3AAAA+QIAAAAA&#10;">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235B52">
              <w:rPr>
                <w:b/>
                <w:bCs/>
                <w:noProof/>
                <w:lang w:val="en-GB" w:eastAsia="de-DE"/>
              </w:rPr>
              <w:drawing>
                <wp:anchor distT="0" distB="0" distL="114300" distR="114300" simplePos="0" relativeHeight="251661312" behindDoc="0" locked="0" layoutInCell="1" allowOverlap="1" wp14:anchorId="7FFFF556" wp14:editId="1973E246">
                  <wp:simplePos x="0" y="0"/>
                  <wp:positionH relativeFrom="column">
                    <wp:posOffset>610235</wp:posOffset>
                  </wp:positionH>
                  <wp:positionV relativeFrom="paragraph">
                    <wp:posOffset>-318770</wp:posOffset>
                  </wp:positionV>
                  <wp:extent cx="293370" cy="267335"/>
                  <wp:effectExtent l="0" t="0" r="0" b="0"/>
                  <wp:wrapNone/>
                  <wp:docPr id="27" name="Picture 27" descr="A white text on a black backgroun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white text on a black background&#10;&#10;Description automatically generated with low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235B52">
              <w:rPr>
                <w:b/>
                <w:bCs/>
                <w:noProof/>
                <w:lang w:val="en-GB" w:eastAsia="de-DE"/>
              </w:rPr>
              <w:drawing>
                <wp:anchor distT="0" distB="0" distL="114300" distR="114300" simplePos="0" relativeHeight="251660288" behindDoc="0" locked="0" layoutInCell="1" allowOverlap="1" wp14:anchorId="0DBC5EFD" wp14:editId="0E94D54C">
                  <wp:simplePos x="0" y="0"/>
                  <wp:positionH relativeFrom="column">
                    <wp:posOffset>268605</wp:posOffset>
                  </wp:positionH>
                  <wp:positionV relativeFrom="paragraph">
                    <wp:posOffset>-318770</wp:posOffset>
                  </wp:positionV>
                  <wp:extent cx="294640" cy="267335"/>
                  <wp:effectExtent l="0" t="0" r="0" b="0"/>
                  <wp:wrapNone/>
                  <wp:docPr id="26" name="Picture 26" descr="A white text on a black backgroun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white text on a black background&#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235B52">
              <w:rPr>
                <w:b/>
                <w:bCs/>
                <w:lang w:val="en-GB"/>
              </w:rPr>
              <w:t>J</w:t>
            </w:r>
            <w:r w:rsidRPr="00235B52">
              <w:rPr>
                <w:b/>
                <w:szCs w:val="22"/>
                <w:lang w:val="en-GB"/>
              </w:rPr>
              <w:t>oint Video Experts Team (JVET)</w:t>
            </w:r>
          </w:p>
          <w:p w14:paraId="244C2B13" w14:textId="19D18C33" w:rsidR="00EC17AA" w:rsidRPr="00235B52" w:rsidRDefault="00EC17AA" w:rsidP="000F7AFE">
            <w:pPr>
              <w:tabs>
                <w:tab w:val="left" w:pos="7200"/>
              </w:tabs>
              <w:spacing w:before="0"/>
              <w:rPr>
                <w:b/>
                <w:szCs w:val="22"/>
                <w:lang w:val="en-GB"/>
              </w:rPr>
            </w:pPr>
            <w:r w:rsidRPr="00235B52">
              <w:rPr>
                <w:b/>
                <w:szCs w:val="22"/>
                <w:lang w:val="en-GB"/>
              </w:rPr>
              <w:t xml:space="preserve">of ITU-T </w:t>
            </w:r>
            <w:r>
              <w:rPr>
                <w:b/>
                <w:szCs w:val="22"/>
                <w:lang w:val="en-GB"/>
              </w:rPr>
              <w:t>SG16</w:t>
            </w:r>
            <w:r w:rsidRPr="00235B52">
              <w:rPr>
                <w:b/>
                <w:szCs w:val="22"/>
                <w:lang w:val="en-GB"/>
              </w:rPr>
              <w:t xml:space="preserve"> WP3</w:t>
            </w:r>
            <w:r w:rsidR="0079686E">
              <w:rPr>
                <w:b/>
                <w:szCs w:val="22"/>
                <w:lang w:val="en-GB"/>
              </w:rPr>
              <w:t>/16</w:t>
            </w:r>
            <w:r w:rsidRPr="00235B52">
              <w:rPr>
                <w:b/>
                <w:szCs w:val="22"/>
                <w:lang w:val="en-GB"/>
              </w:rPr>
              <w:t xml:space="preserve"> and ISO/IEC JTC 1/SC 29</w:t>
            </w:r>
          </w:p>
          <w:p w14:paraId="191D4C33" w14:textId="44CA350B" w:rsidR="00EC17AA" w:rsidRPr="00235B52" w:rsidRDefault="00EC17AA" w:rsidP="000F7AFE">
            <w:pPr>
              <w:tabs>
                <w:tab w:val="left" w:pos="7200"/>
              </w:tabs>
              <w:spacing w:before="0"/>
              <w:rPr>
                <w:b/>
                <w:szCs w:val="22"/>
                <w:lang w:val="en-GB"/>
              </w:rPr>
            </w:pPr>
            <w:r w:rsidRPr="00235B52">
              <w:rPr>
                <w:lang w:val="en-GB"/>
              </w:rPr>
              <w:t>3</w:t>
            </w:r>
            <w:r w:rsidR="00A65B13">
              <w:rPr>
                <w:lang w:val="en-GB"/>
              </w:rPr>
              <w:t>4th</w:t>
            </w:r>
            <w:r w:rsidRPr="00235B52">
              <w:rPr>
                <w:lang w:val="en-GB"/>
              </w:rPr>
              <w:t xml:space="preserve"> Meeting: </w:t>
            </w:r>
            <w:r w:rsidR="00A65B13">
              <w:rPr>
                <w:lang w:val="en-GB"/>
              </w:rPr>
              <w:t>Rennes</w:t>
            </w:r>
            <w:r w:rsidRPr="00235B52">
              <w:rPr>
                <w:lang w:val="en-GB"/>
              </w:rPr>
              <w:t xml:space="preserve">, </w:t>
            </w:r>
            <w:r w:rsidR="00A65B13">
              <w:rPr>
                <w:lang w:val="en-GB"/>
              </w:rPr>
              <w:t>FR</w:t>
            </w:r>
            <w:r w:rsidRPr="00235B52">
              <w:rPr>
                <w:lang w:val="en-GB"/>
              </w:rPr>
              <w:t>, 1</w:t>
            </w:r>
            <w:r w:rsidR="00A65B13">
              <w:rPr>
                <w:lang w:val="en-GB"/>
              </w:rPr>
              <w:t>7</w:t>
            </w:r>
            <w:r w:rsidRPr="00235B52">
              <w:rPr>
                <w:lang w:val="en-GB"/>
              </w:rPr>
              <w:t>–</w:t>
            </w:r>
            <w:r w:rsidR="00A65B13">
              <w:rPr>
                <w:lang w:val="en-GB"/>
              </w:rPr>
              <w:t>24</w:t>
            </w:r>
            <w:r w:rsidRPr="00235B52">
              <w:rPr>
                <w:lang w:val="en-GB"/>
              </w:rPr>
              <w:t xml:space="preserve"> </w:t>
            </w:r>
            <w:r w:rsidR="00A65B13">
              <w:rPr>
                <w:lang w:val="en-GB"/>
              </w:rPr>
              <w:t>April</w:t>
            </w:r>
            <w:r w:rsidRPr="00235B52">
              <w:rPr>
                <w:lang w:val="en-GB"/>
              </w:rPr>
              <w:t xml:space="preserve"> 202</w:t>
            </w:r>
            <w:r w:rsidR="00A65B13">
              <w:rPr>
                <w:lang w:val="en-GB"/>
              </w:rPr>
              <w:t>4</w:t>
            </w:r>
          </w:p>
        </w:tc>
        <w:tc>
          <w:tcPr>
            <w:tcW w:w="3708" w:type="dxa"/>
          </w:tcPr>
          <w:p w14:paraId="14010145" w14:textId="7CD2506C" w:rsidR="00EC17AA" w:rsidRPr="00235B52" w:rsidRDefault="00EC17AA" w:rsidP="000F7AFE">
            <w:pPr>
              <w:tabs>
                <w:tab w:val="left" w:pos="7200"/>
              </w:tabs>
              <w:rPr>
                <w:u w:val="single"/>
                <w:lang w:val="en-GB"/>
              </w:rPr>
            </w:pPr>
            <w:r w:rsidRPr="00235B52">
              <w:rPr>
                <w:lang w:val="en-GB"/>
              </w:rPr>
              <w:t>Document: JVET-</w:t>
            </w:r>
            <w:proofErr w:type="spellStart"/>
            <w:r w:rsidRPr="00235B52">
              <w:rPr>
                <w:lang w:val="en-GB"/>
              </w:rPr>
              <w:t>A</w:t>
            </w:r>
            <w:r w:rsidR="00A65B13">
              <w:rPr>
                <w:lang w:val="en-GB"/>
              </w:rPr>
              <w:t>H</w:t>
            </w:r>
            <w:r w:rsidRPr="00235B52">
              <w:rPr>
                <w:lang w:val="en-GB"/>
              </w:rPr>
              <w:t>_Logistics</w:t>
            </w:r>
            <w:proofErr w:type="spellEnd"/>
            <w:r w:rsidRPr="00235B52">
              <w:rPr>
                <w:lang w:val="en-GB"/>
              </w:rPr>
              <w:t xml:space="preserve"> (v</w:t>
            </w:r>
            <w:r w:rsidR="00A65B13">
              <w:rPr>
                <w:lang w:val="en-GB"/>
              </w:rPr>
              <w:t>1</w:t>
            </w:r>
            <w:r w:rsidRPr="00235B52">
              <w:rPr>
                <w:lang w:val="en-GB"/>
              </w:rPr>
              <w:t>)</w:t>
            </w:r>
          </w:p>
        </w:tc>
      </w:tr>
    </w:tbl>
    <w:p w14:paraId="0F27154F" w14:textId="77777777" w:rsidR="00EC17AA" w:rsidRPr="00235B52" w:rsidRDefault="00EC17AA" w:rsidP="00EC17AA">
      <w:pPr>
        <w:spacing w:before="0"/>
        <w:rPr>
          <w:lang w:val="en-GB"/>
        </w:rPr>
      </w:pPr>
    </w:p>
    <w:tbl>
      <w:tblPr>
        <w:tblW w:w="0" w:type="auto"/>
        <w:tblLayout w:type="fixed"/>
        <w:tblLook w:val="0000" w:firstRow="0" w:lastRow="0" w:firstColumn="0" w:lastColumn="0" w:noHBand="0" w:noVBand="0"/>
      </w:tblPr>
      <w:tblGrid>
        <w:gridCol w:w="1458"/>
        <w:gridCol w:w="4050"/>
        <w:gridCol w:w="900"/>
        <w:gridCol w:w="3168"/>
      </w:tblGrid>
      <w:tr w:rsidR="00EC17AA" w:rsidRPr="00235B52" w14:paraId="3DD0D85F" w14:textId="77777777" w:rsidTr="000F7AFE">
        <w:tc>
          <w:tcPr>
            <w:tcW w:w="1458" w:type="dxa"/>
          </w:tcPr>
          <w:p w14:paraId="69693B82" w14:textId="77777777" w:rsidR="00EC17AA" w:rsidRPr="00235B52" w:rsidRDefault="00EC17AA" w:rsidP="000F7AFE">
            <w:pPr>
              <w:pStyle w:val="Normal-3-3"/>
              <w:rPr>
                <w:i/>
                <w:iCs/>
                <w:szCs w:val="22"/>
                <w:lang w:val="en-GB"/>
              </w:rPr>
            </w:pPr>
            <w:r w:rsidRPr="00235B52">
              <w:rPr>
                <w:i/>
                <w:iCs/>
                <w:lang w:val="en-GB"/>
              </w:rPr>
              <w:t>Title:</w:t>
            </w:r>
          </w:p>
        </w:tc>
        <w:tc>
          <w:tcPr>
            <w:tcW w:w="8118" w:type="dxa"/>
            <w:gridSpan w:val="3"/>
          </w:tcPr>
          <w:p w14:paraId="051CD2D5" w14:textId="21DB7273" w:rsidR="00EC17AA" w:rsidRPr="00235B52" w:rsidRDefault="00EC17AA" w:rsidP="000F7AFE">
            <w:pPr>
              <w:pStyle w:val="Normal-3-3"/>
              <w:rPr>
                <w:szCs w:val="22"/>
                <w:lang w:val="en-GB"/>
              </w:rPr>
            </w:pPr>
            <w:r w:rsidRPr="00235B52">
              <w:rPr>
                <w:lang w:val="en-GB"/>
              </w:rPr>
              <w:t>Meeting announcement for the 3</w:t>
            </w:r>
            <w:r w:rsidR="00A65B13">
              <w:rPr>
                <w:lang w:val="en-GB"/>
              </w:rPr>
              <w:t>4</w:t>
            </w:r>
            <w:r w:rsidR="00A65B13">
              <w:rPr>
                <w:vertAlign w:val="superscript"/>
                <w:lang w:val="en-GB"/>
              </w:rPr>
              <w:t>th</w:t>
            </w:r>
            <w:r w:rsidRPr="00235B52">
              <w:rPr>
                <w:lang w:val="en-GB"/>
              </w:rPr>
              <w:t xml:space="preserve"> JVET meeting (</w:t>
            </w:r>
            <w:r w:rsidR="00A65B13">
              <w:rPr>
                <w:lang w:val="en-GB"/>
              </w:rPr>
              <w:t>Rennes</w:t>
            </w:r>
            <w:r w:rsidRPr="00235B52">
              <w:rPr>
                <w:lang w:val="en-GB"/>
              </w:rPr>
              <w:t xml:space="preserve">, </w:t>
            </w:r>
            <w:r w:rsidR="00A65B13">
              <w:rPr>
                <w:lang w:val="en-GB"/>
              </w:rPr>
              <w:t>FR</w:t>
            </w:r>
            <w:r w:rsidRPr="00235B52">
              <w:rPr>
                <w:lang w:val="en-GB"/>
              </w:rPr>
              <w:t xml:space="preserve">, </w:t>
            </w:r>
            <w:bookmarkStart w:id="0" w:name="_Hlk158795620"/>
            <w:r w:rsidRPr="00235B52">
              <w:rPr>
                <w:lang w:val="en-GB"/>
              </w:rPr>
              <w:t>1</w:t>
            </w:r>
            <w:r w:rsidR="00A65B13">
              <w:rPr>
                <w:lang w:val="en-GB"/>
              </w:rPr>
              <w:t>7</w:t>
            </w:r>
            <w:r w:rsidRPr="00235B52">
              <w:rPr>
                <w:lang w:val="en-GB"/>
              </w:rPr>
              <w:t>–</w:t>
            </w:r>
            <w:r w:rsidR="00A65B13">
              <w:rPr>
                <w:lang w:val="en-GB"/>
              </w:rPr>
              <w:t>24</w:t>
            </w:r>
            <w:r w:rsidRPr="00235B52">
              <w:rPr>
                <w:lang w:val="en-GB"/>
              </w:rPr>
              <w:t xml:space="preserve"> </w:t>
            </w:r>
            <w:r w:rsidR="00A65B13">
              <w:rPr>
                <w:lang w:val="en-GB"/>
              </w:rPr>
              <w:t>April</w:t>
            </w:r>
            <w:r w:rsidRPr="00235B52">
              <w:rPr>
                <w:lang w:val="en-GB"/>
              </w:rPr>
              <w:t xml:space="preserve"> 202</w:t>
            </w:r>
            <w:r w:rsidR="00A65B13">
              <w:rPr>
                <w:lang w:val="en-GB"/>
              </w:rPr>
              <w:t>4</w:t>
            </w:r>
            <w:bookmarkEnd w:id="0"/>
            <w:r w:rsidRPr="00235B52">
              <w:rPr>
                <w:lang w:val="en-GB"/>
              </w:rPr>
              <w:t>)</w:t>
            </w:r>
          </w:p>
        </w:tc>
      </w:tr>
      <w:tr w:rsidR="00EC17AA" w:rsidRPr="00235B52" w14:paraId="1C18F345" w14:textId="77777777" w:rsidTr="000F7AFE">
        <w:tc>
          <w:tcPr>
            <w:tcW w:w="1458" w:type="dxa"/>
          </w:tcPr>
          <w:p w14:paraId="100987AF" w14:textId="77777777" w:rsidR="00EC17AA" w:rsidRPr="00235B52" w:rsidRDefault="00EC17AA" w:rsidP="000F7AFE">
            <w:pPr>
              <w:pStyle w:val="Normal-3-3"/>
              <w:rPr>
                <w:i/>
                <w:iCs/>
                <w:szCs w:val="22"/>
                <w:lang w:val="en-GB"/>
              </w:rPr>
            </w:pPr>
            <w:r w:rsidRPr="00235B52">
              <w:rPr>
                <w:i/>
                <w:iCs/>
                <w:lang w:val="en-GB"/>
              </w:rPr>
              <w:t>Status:</w:t>
            </w:r>
          </w:p>
        </w:tc>
        <w:tc>
          <w:tcPr>
            <w:tcW w:w="8118" w:type="dxa"/>
            <w:gridSpan w:val="3"/>
          </w:tcPr>
          <w:p w14:paraId="58A70FE0" w14:textId="77777777" w:rsidR="00EC17AA" w:rsidRPr="00235B52" w:rsidRDefault="00EC17AA" w:rsidP="000F7AFE">
            <w:pPr>
              <w:pStyle w:val="Normal-3-3"/>
              <w:rPr>
                <w:szCs w:val="22"/>
                <w:lang w:val="en-GB"/>
              </w:rPr>
            </w:pPr>
            <w:r w:rsidRPr="00235B52">
              <w:rPr>
                <w:lang w:val="en-GB"/>
              </w:rPr>
              <w:t>Meeting announcement issued by the chair of JVET</w:t>
            </w:r>
          </w:p>
        </w:tc>
      </w:tr>
      <w:tr w:rsidR="00EC17AA" w:rsidRPr="00235B52" w14:paraId="2A5D93A7" w14:textId="77777777" w:rsidTr="000F7AFE">
        <w:tc>
          <w:tcPr>
            <w:tcW w:w="1458" w:type="dxa"/>
          </w:tcPr>
          <w:p w14:paraId="04397151" w14:textId="77777777" w:rsidR="00EC17AA" w:rsidRPr="00235B52" w:rsidRDefault="00EC17AA" w:rsidP="000F7AFE">
            <w:pPr>
              <w:pStyle w:val="Normal-3-3"/>
              <w:rPr>
                <w:i/>
                <w:iCs/>
                <w:szCs w:val="22"/>
                <w:lang w:val="en-GB"/>
              </w:rPr>
            </w:pPr>
            <w:r w:rsidRPr="00235B52">
              <w:rPr>
                <w:i/>
                <w:iCs/>
                <w:lang w:val="en-GB"/>
              </w:rPr>
              <w:t>Purpose:</w:t>
            </w:r>
          </w:p>
        </w:tc>
        <w:tc>
          <w:tcPr>
            <w:tcW w:w="8118" w:type="dxa"/>
            <w:gridSpan w:val="3"/>
          </w:tcPr>
          <w:p w14:paraId="2ABCDC56" w14:textId="77777777" w:rsidR="00EC17AA" w:rsidRPr="00235B52" w:rsidRDefault="00EC17AA" w:rsidP="000F7AFE">
            <w:pPr>
              <w:pStyle w:val="Normal-3-3"/>
              <w:rPr>
                <w:szCs w:val="22"/>
                <w:lang w:val="en-GB"/>
              </w:rPr>
            </w:pPr>
            <w:r w:rsidRPr="00235B52">
              <w:rPr>
                <w:lang w:val="en-GB"/>
              </w:rPr>
              <w:t>Announcement</w:t>
            </w:r>
          </w:p>
        </w:tc>
      </w:tr>
      <w:tr w:rsidR="00EC17AA" w:rsidRPr="00235B52" w14:paraId="7B16CEFD" w14:textId="77777777" w:rsidTr="000F7AFE">
        <w:tc>
          <w:tcPr>
            <w:tcW w:w="1458" w:type="dxa"/>
          </w:tcPr>
          <w:p w14:paraId="62F64149" w14:textId="77777777" w:rsidR="00EC17AA" w:rsidRPr="00235B52" w:rsidRDefault="00EC17AA" w:rsidP="000F7AFE">
            <w:pPr>
              <w:pStyle w:val="Normal-3-3"/>
              <w:rPr>
                <w:i/>
                <w:iCs/>
                <w:szCs w:val="22"/>
                <w:lang w:val="en-GB"/>
              </w:rPr>
            </w:pPr>
            <w:r w:rsidRPr="00235B52">
              <w:rPr>
                <w:i/>
                <w:iCs/>
                <w:lang w:val="en-GB"/>
              </w:rPr>
              <w:t>Author(s) or</w:t>
            </w:r>
            <w:r w:rsidRPr="00235B52">
              <w:rPr>
                <w:i/>
                <w:iCs/>
                <w:lang w:val="en-GB"/>
              </w:rPr>
              <w:br/>
              <w:t>Contact(s):</w:t>
            </w:r>
          </w:p>
        </w:tc>
        <w:tc>
          <w:tcPr>
            <w:tcW w:w="4050" w:type="dxa"/>
          </w:tcPr>
          <w:p w14:paraId="1C3382A3" w14:textId="77777777" w:rsidR="00EC17AA" w:rsidRPr="00235B52" w:rsidRDefault="00EC17AA" w:rsidP="000F7AFE">
            <w:pPr>
              <w:pStyle w:val="Normal-3-3"/>
              <w:rPr>
                <w:szCs w:val="22"/>
                <w:lang w:val="en-GB"/>
              </w:rPr>
            </w:pPr>
            <w:r w:rsidRPr="00235B52">
              <w:rPr>
                <w:b/>
                <w:bCs/>
                <w:lang w:val="en-GB"/>
              </w:rPr>
              <w:t>Jens-Rainer Ohm</w:t>
            </w:r>
            <w:r w:rsidRPr="00235B52">
              <w:rPr>
                <w:b/>
                <w:bCs/>
                <w:lang w:val="en-GB"/>
              </w:rPr>
              <w:br/>
            </w:r>
            <w:r w:rsidRPr="00235B52">
              <w:rPr>
                <w:lang w:val="en-GB"/>
              </w:rPr>
              <w:t>Institute of Communication Engineering</w:t>
            </w:r>
            <w:r w:rsidRPr="00235B52">
              <w:rPr>
                <w:lang w:val="en-GB"/>
              </w:rPr>
              <w:br/>
              <w:t>RWTH Aachen University</w:t>
            </w:r>
            <w:r w:rsidRPr="00235B52">
              <w:rPr>
                <w:lang w:val="en-GB"/>
              </w:rPr>
              <w:br/>
            </w:r>
            <w:proofErr w:type="spellStart"/>
            <w:r w:rsidRPr="00235B52">
              <w:rPr>
                <w:lang w:val="en-GB"/>
              </w:rPr>
              <w:t>Melatener</w:t>
            </w:r>
            <w:proofErr w:type="spellEnd"/>
            <w:r w:rsidRPr="00235B52">
              <w:rPr>
                <w:lang w:val="en-GB"/>
              </w:rPr>
              <w:t xml:space="preserve"> </w:t>
            </w:r>
            <w:proofErr w:type="spellStart"/>
            <w:r w:rsidRPr="00235B52">
              <w:rPr>
                <w:lang w:val="en-GB"/>
              </w:rPr>
              <w:t>Straße</w:t>
            </w:r>
            <w:proofErr w:type="spellEnd"/>
            <w:r w:rsidRPr="00235B52">
              <w:rPr>
                <w:lang w:val="en-GB"/>
              </w:rPr>
              <w:t xml:space="preserve"> 23</w:t>
            </w:r>
            <w:r w:rsidRPr="00235B52">
              <w:rPr>
                <w:lang w:val="en-GB"/>
              </w:rPr>
              <w:br/>
              <w:t>D-52074 Aachen</w:t>
            </w:r>
          </w:p>
        </w:tc>
        <w:tc>
          <w:tcPr>
            <w:tcW w:w="900" w:type="dxa"/>
          </w:tcPr>
          <w:p w14:paraId="7F275704" w14:textId="77777777" w:rsidR="00EC17AA" w:rsidRPr="00235B52" w:rsidRDefault="00EC17AA" w:rsidP="000F7AFE">
            <w:pPr>
              <w:pStyle w:val="Normal-3-3"/>
              <w:rPr>
                <w:lang w:val="en-GB"/>
              </w:rPr>
            </w:pPr>
            <w:r w:rsidRPr="00235B52">
              <w:rPr>
                <w:lang w:val="en-GB"/>
              </w:rPr>
              <w:br/>
              <w:t>Tel:</w:t>
            </w:r>
            <w:r w:rsidRPr="00235B52">
              <w:rPr>
                <w:lang w:val="en-GB"/>
              </w:rPr>
              <w:br/>
              <w:t>Email:</w:t>
            </w:r>
            <w:r w:rsidRPr="00235B52">
              <w:rPr>
                <w:lang w:val="en-GB"/>
              </w:rPr>
              <w:br/>
            </w:r>
          </w:p>
          <w:p w14:paraId="23423050" w14:textId="77777777" w:rsidR="00EC17AA" w:rsidRPr="00235B52" w:rsidRDefault="00EC17AA" w:rsidP="000F7AFE">
            <w:pPr>
              <w:pStyle w:val="Normal-3-3"/>
              <w:rPr>
                <w:szCs w:val="22"/>
                <w:lang w:val="en-GB"/>
              </w:rPr>
            </w:pPr>
          </w:p>
        </w:tc>
        <w:tc>
          <w:tcPr>
            <w:tcW w:w="3168" w:type="dxa"/>
          </w:tcPr>
          <w:p w14:paraId="3D442A48" w14:textId="77777777" w:rsidR="00EC17AA" w:rsidRPr="00235B52" w:rsidRDefault="00EC17AA" w:rsidP="000F7AFE">
            <w:pPr>
              <w:pStyle w:val="Normal-3-3"/>
              <w:rPr>
                <w:szCs w:val="22"/>
                <w:lang w:val="en-GB"/>
              </w:rPr>
            </w:pPr>
            <w:r w:rsidRPr="00235B52">
              <w:rPr>
                <w:lang w:val="en-GB"/>
              </w:rPr>
              <w:br/>
              <w:t>+49 241 80 27671</w:t>
            </w:r>
            <w:r w:rsidRPr="00235B52">
              <w:rPr>
                <w:lang w:val="en-GB"/>
              </w:rPr>
              <w:br/>
            </w:r>
            <w:hyperlink r:id="rId10" w:history="1">
              <w:r w:rsidRPr="00235B52">
                <w:rPr>
                  <w:rStyle w:val="Hyperlink"/>
                  <w:szCs w:val="22"/>
                  <w:lang w:val="en-GB"/>
                </w:rPr>
                <w:t>ohm@ient.rwth-aachen.de</w:t>
              </w:r>
            </w:hyperlink>
          </w:p>
        </w:tc>
      </w:tr>
      <w:tr w:rsidR="00EC17AA" w:rsidRPr="00235B52" w14:paraId="31FAA334" w14:textId="77777777" w:rsidTr="000F7AFE">
        <w:tc>
          <w:tcPr>
            <w:tcW w:w="1458" w:type="dxa"/>
          </w:tcPr>
          <w:p w14:paraId="350FC103" w14:textId="77777777" w:rsidR="00EC17AA" w:rsidRPr="00235B52" w:rsidRDefault="00EC17AA" w:rsidP="000F7AFE">
            <w:pPr>
              <w:pStyle w:val="Normal-3-3"/>
              <w:rPr>
                <w:i/>
                <w:iCs/>
                <w:szCs w:val="22"/>
                <w:lang w:val="en-GB"/>
              </w:rPr>
            </w:pPr>
            <w:r w:rsidRPr="00235B52">
              <w:rPr>
                <w:i/>
                <w:iCs/>
                <w:lang w:val="en-GB"/>
              </w:rPr>
              <w:t>Source:</w:t>
            </w:r>
          </w:p>
        </w:tc>
        <w:tc>
          <w:tcPr>
            <w:tcW w:w="8118" w:type="dxa"/>
            <w:gridSpan w:val="3"/>
          </w:tcPr>
          <w:p w14:paraId="386C68BB" w14:textId="77777777" w:rsidR="00EC17AA" w:rsidRPr="00235B52" w:rsidRDefault="00EC17AA" w:rsidP="000F7AFE">
            <w:pPr>
              <w:pStyle w:val="Normal-3-3"/>
              <w:rPr>
                <w:szCs w:val="22"/>
                <w:lang w:val="en-GB"/>
              </w:rPr>
            </w:pPr>
            <w:r w:rsidRPr="00235B52">
              <w:rPr>
                <w:lang w:val="en-GB"/>
              </w:rPr>
              <w:t>JVET chair</w:t>
            </w:r>
          </w:p>
        </w:tc>
      </w:tr>
    </w:tbl>
    <w:p w14:paraId="7753D07D" w14:textId="77777777" w:rsidR="00EC17AA" w:rsidRPr="00235B52" w:rsidRDefault="00EC17AA" w:rsidP="00EC17AA">
      <w:pPr>
        <w:jc w:val="center"/>
        <w:rPr>
          <w:u w:val="single"/>
          <w:lang w:val="en-GB"/>
        </w:rPr>
      </w:pPr>
      <w:r w:rsidRPr="00235B52">
        <w:rPr>
          <w:u w:val="single"/>
          <w:lang w:val="en-GB"/>
        </w:rPr>
        <w:t>_____________________________</w:t>
      </w:r>
    </w:p>
    <w:p w14:paraId="65723A01" w14:textId="13019002" w:rsidR="00EC17AA" w:rsidRDefault="00EC17AA" w:rsidP="00A65B13">
      <w:pPr>
        <w:tabs>
          <w:tab w:val="clear" w:pos="360"/>
          <w:tab w:val="clear" w:pos="720"/>
          <w:tab w:val="clear" w:pos="1080"/>
          <w:tab w:val="clear" w:pos="1440"/>
        </w:tabs>
        <w:overflowPunct/>
        <w:autoSpaceDE/>
        <w:autoSpaceDN/>
        <w:adjustRightInd/>
        <w:textAlignment w:val="auto"/>
        <w:rPr>
          <w:lang w:val="en-GB"/>
        </w:rPr>
      </w:pPr>
      <w:bookmarkStart w:id="1" w:name="_Annex_–_Access"/>
      <w:bookmarkStart w:id="2" w:name="_Hlk134449942"/>
      <w:bookmarkEnd w:id="1"/>
      <w:r w:rsidRPr="00235B52">
        <w:rPr>
          <w:lang w:val="en-GB"/>
        </w:rPr>
        <w:t>The 3</w:t>
      </w:r>
      <w:r w:rsidR="00A65B13">
        <w:rPr>
          <w:lang w:val="en-GB"/>
        </w:rPr>
        <w:t>4</w:t>
      </w:r>
      <w:r w:rsidR="00A65B13" w:rsidRPr="00A65B13">
        <w:rPr>
          <w:vertAlign w:val="superscript"/>
          <w:lang w:val="en-GB"/>
        </w:rPr>
        <w:t>th</w:t>
      </w:r>
      <w:r w:rsidRPr="00235B52">
        <w:rPr>
          <w:lang w:val="en-GB"/>
        </w:rPr>
        <w:t xml:space="preserve"> meeting of the ITU-T/ISO/IEC Joint Video Experts Team will be held as a face-to-face meeting in </w:t>
      </w:r>
      <w:r w:rsidR="00A65B13">
        <w:rPr>
          <w:lang w:val="en-GB"/>
        </w:rPr>
        <w:t>Rennes</w:t>
      </w:r>
      <w:r w:rsidRPr="00235B52">
        <w:rPr>
          <w:lang w:val="en-GB"/>
        </w:rPr>
        <w:t xml:space="preserve">, </w:t>
      </w:r>
      <w:r w:rsidR="00A65B13">
        <w:rPr>
          <w:lang w:val="en-GB"/>
        </w:rPr>
        <w:t>France</w:t>
      </w:r>
      <w:r w:rsidRPr="00235B52">
        <w:rPr>
          <w:lang w:val="en-GB"/>
        </w:rPr>
        <w:t xml:space="preserve"> at </w:t>
      </w:r>
      <w:r w:rsidR="00A65B13">
        <w:rPr>
          <w:lang w:val="en-GB"/>
        </w:rPr>
        <w:t>Le</w:t>
      </w:r>
      <w:r w:rsidRPr="00235B52">
        <w:rPr>
          <w:lang w:val="en-GB"/>
        </w:rPr>
        <w:t xml:space="preserve"> </w:t>
      </w:r>
      <w:proofErr w:type="spellStart"/>
      <w:r w:rsidR="00A65B13" w:rsidRPr="00A65B13">
        <w:rPr>
          <w:lang w:val="en-GB"/>
        </w:rPr>
        <w:t>Couvent</w:t>
      </w:r>
      <w:proofErr w:type="spellEnd"/>
      <w:r w:rsidR="00A65B13" w:rsidRPr="00A65B13">
        <w:rPr>
          <w:lang w:val="en-GB"/>
        </w:rPr>
        <w:t xml:space="preserve"> des Jacobins Rennes Convention Center</w:t>
      </w:r>
      <w:r w:rsidR="00A65B13">
        <w:rPr>
          <w:lang w:val="en-GB"/>
        </w:rPr>
        <w:t xml:space="preserve"> (</w:t>
      </w:r>
      <w:r w:rsidR="00A65B13" w:rsidRPr="00A65B13">
        <w:rPr>
          <w:lang w:val="en-GB"/>
        </w:rPr>
        <w:t>20 Pl. Sainte-Anne,</w:t>
      </w:r>
      <w:r w:rsidR="00A65B13">
        <w:rPr>
          <w:lang w:val="en-GB"/>
        </w:rPr>
        <w:t xml:space="preserve"> </w:t>
      </w:r>
      <w:r w:rsidR="00A65B13" w:rsidRPr="00A65B13">
        <w:rPr>
          <w:lang w:val="en-GB"/>
        </w:rPr>
        <w:t>35000 Rennes, France</w:t>
      </w:r>
      <w:r w:rsidR="00A65B13">
        <w:rPr>
          <w:lang w:val="en-GB"/>
        </w:rPr>
        <w:t xml:space="preserve">, </w:t>
      </w:r>
      <w:hyperlink r:id="rId11" w:history="1">
        <w:r w:rsidR="00A65B13" w:rsidRPr="00A65B13">
          <w:rPr>
            <w:rStyle w:val="Hyperlink"/>
            <w:lang w:val="en-GB"/>
          </w:rPr>
          <w:t>centre-congres-rennes.fr/</w:t>
        </w:r>
        <w:proofErr w:type="spellStart"/>
        <w:r w:rsidR="00A65B13" w:rsidRPr="00A65B13">
          <w:rPr>
            <w:rStyle w:val="Hyperlink"/>
            <w:lang w:val="en-GB"/>
          </w:rPr>
          <w:t>en</w:t>
        </w:r>
        <w:r w:rsidRPr="00A65B13">
          <w:rPr>
            <w:rStyle w:val="Hyperlink"/>
            <w:lang w:val="en-GB"/>
          </w:rPr>
          <w:t>as</w:t>
        </w:r>
        <w:proofErr w:type="spellEnd"/>
      </w:hyperlink>
      <w:r w:rsidR="00A65B13">
        <w:rPr>
          <w:lang w:val="en-GB"/>
        </w:rPr>
        <w:t>).</w:t>
      </w:r>
      <w:r w:rsidRPr="00235B52">
        <w:rPr>
          <w:lang w:val="en-GB"/>
        </w:rPr>
        <w:t xml:space="preserve"> </w:t>
      </w:r>
      <w:r w:rsidR="00D42CC3">
        <w:rPr>
          <w:lang w:val="en-GB"/>
        </w:rPr>
        <w:t>The meeting will be held</w:t>
      </w:r>
      <w:r w:rsidRPr="00235B52">
        <w:rPr>
          <w:lang w:val="en-GB"/>
        </w:rPr>
        <w:t xml:space="preserve"> under the auspices of (and collocated with) a corresponding meeting of ITU-T Study Group 16. </w:t>
      </w:r>
      <w:bookmarkEnd w:id="2"/>
      <w:r w:rsidRPr="00235B52">
        <w:rPr>
          <w:lang w:val="en-GB"/>
        </w:rPr>
        <w:t>Remote participation will be provided for experts who are unable to travel (see item 5 below).</w:t>
      </w:r>
    </w:p>
    <w:p w14:paraId="0FDBB660" w14:textId="561C62A1" w:rsidR="00BC7D54" w:rsidRPr="003E23A6" w:rsidRDefault="00D42CC3" w:rsidP="000B07EE">
      <w:pPr>
        <w:tabs>
          <w:tab w:val="clear" w:pos="360"/>
          <w:tab w:val="clear" w:pos="720"/>
          <w:tab w:val="clear" w:pos="1080"/>
          <w:tab w:val="clear" w:pos="1440"/>
        </w:tabs>
        <w:overflowPunct/>
        <w:autoSpaceDE/>
        <w:autoSpaceDN/>
        <w:adjustRightInd/>
        <w:textAlignment w:val="auto"/>
        <w:rPr>
          <w:lang w:val="en-CA"/>
        </w:rPr>
      </w:pPr>
      <w:r w:rsidRPr="003E23A6">
        <w:rPr>
          <w:lang w:val="en-GB"/>
        </w:rPr>
        <w:t xml:space="preserve">The meeting </w:t>
      </w:r>
      <w:r w:rsidR="00BC7D54" w:rsidRPr="003E23A6">
        <w:rPr>
          <w:lang w:val="en-GB"/>
        </w:rPr>
        <w:t xml:space="preserve">host of the </w:t>
      </w:r>
      <w:r w:rsidR="003E23A6" w:rsidRPr="003E23A6">
        <w:rPr>
          <w:lang w:val="en-GB"/>
        </w:rPr>
        <w:t xml:space="preserve">SG16 meeting is </w:t>
      </w:r>
      <w:r w:rsidR="00BC7D54" w:rsidRPr="003E23A6">
        <w:rPr>
          <w:lang w:val="en-GB"/>
        </w:rPr>
        <w:t>AFNOR Normalisation</w:t>
      </w:r>
      <w:r w:rsidR="003E23A6">
        <w:rPr>
          <w:lang w:val="en-GB"/>
        </w:rPr>
        <w:t xml:space="preserve">, </w:t>
      </w:r>
      <w:r w:rsidR="00BC7D54" w:rsidRPr="003E23A6">
        <w:rPr>
          <w:lang w:val="en-GB"/>
        </w:rPr>
        <w:t>Ms Aylin KIP</w:t>
      </w:r>
      <w:r w:rsidR="003E23A6">
        <w:rPr>
          <w:lang w:val="en-GB"/>
        </w:rPr>
        <w:t xml:space="preserve">, </w:t>
      </w:r>
      <w:r w:rsidR="00BC7D54" w:rsidRPr="003E23A6">
        <w:rPr>
          <w:lang w:val="en-GB"/>
        </w:rPr>
        <w:t xml:space="preserve">11 rue Francis de </w:t>
      </w:r>
      <w:proofErr w:type="spellStart"/>
      <w:r w:rsidR="00BC7D54" w:rsidRPr="003E23A6">
        <w:rPr>
          <w:lang w:val="en-GB"/>
        </w:rPr>
        <w:t>Pressensé</w:t>
      </w:r>
      <w:proofErr w:type="spellEnd"/>
      <w:r w:rsidR="003E23A6">
        <w:rPr>
          <w:lang w:val="en-GB"/>
        </w:rPr>
        <w:t xml:space="preserve">, </w:t>
      </w:r>
      <w:r w:rsidR="00BC7D54" w:rsidRPr="003E23A6">
        <w:rPr>
          <w:lang w:val="en-GB"/>
        </w:rPr>
        <w:t>93571 La Plaine Saint-Denis Cedex</w:t>
      </w:r>
      <w:r w:rsidR="003E23A6">
        <w:rPr>
          <w:lang w:val="en-GB"/>
        </w:rPr>
        <w:t xml:space="preserve">, </w:t>
      </w:r>
      <w:r w:rsidR="00BC7D54" w:rsidRPr="003E23A6">
        <w:rPr>
          <w:lang w:val="en-GB"/>
        </w:rPr>
        <w:t>Tel.: +33 01 4162 6396</w:t>
      </w:r>
      <w:r w:rsidR="003E23A6">
        <w:rPr>
          <w:lang w:val="en-GB"/>
        </w:rPr>
        <w:t xml:space="preserve">, </w:t>
      </w:r>
      <w:r w:rsidR="00BC7D54" w:rsidRPr="003E23A6">
        <w:rPr>
          <w:szCs w:val="22"/>
          <w:lang w:val="en-CA"/>
        </w:rPr>
        <w:t xml:space="preserve">E-mail: </w:t>
      </w:r>
      <w:r w:rsidR="00BC7D54" w:rsidRPr="003E23A6">
        <w:rPr>
          <w:color w:val="0000FF"/>
          <w:szCs w:val="22"/>
          <w:lang w:val="en-CA"/>
        </w:rPr>
        <w:t>aylin.kip@afnor.org</w:t>
      </w:r>
    </w:p>
    <w:p w14:paraId="6A281619" w14:textId="16FC33EE" w:rsidR="00EC17AA" w:rsidRPr="00235B52" w:rsidRDefault="00EC17AA" w:rsidP="00EC17AA">
      <w:pPr>
        <w:tabs>
          <w:tab w:val="clear" w:pos="360"/>
          <w:tab w:val="clear" w:pos="720"/>
          <w:tab w:val="clear" w:pos="1080"/>
          <w:tab w:val="clear" w:pos="1440"/>
        </w:tabs>
        <w:overflowPunct/>
        <w:autoSpaceDE/>
        <w:autoSpaceDN/>
        <w:adjustRightInd/>
        <w:textAlignment w:val="auto"/>
        <w:rPr>
          <w:lang w:val="en-GB"/>
        </w:rPr>
      </w:pPr>
      <w:r w:rsidRPr="00235B52">
        <w:rPr>
          <w:lang w:val="en-GB"/>
        </w:rPr>
        <w:t>For participation in the meeting, registration through a parent organization (ITU-T Q6/16 or ISO/IEC JTC 1/SC 29/WG 5) is necessary (item 8 below).</w:t>
      </w:r>
      <w:r w:rsidR="00021FD0">
        <w:rPr>
          <w:lang w:val="en-GB"/>
        </w:rPr>
        <w:t xml:space="preserve"> See the illustration at the end of this document for a registration and accreditation workflow for this JVET meeting (Note – it is the same as for previous JVET meetings hosted under the auspices of ITU-T SG16).</w:t>
      </w:r>
    </w:p>
    <w:p w14:paraId="1EE49FD7" w14:textId="6460FC2A" w:rsidR="00EC17AA" w:rsidRPr="00235B52" w:rsidRDefault="00EC17AA" w:rsidP="00EC17AA">
      <w:pPr>
        <w:tabs>
          <w:tab w:val="clear" w:pos="360"/>
          <w:tab w:val="clear" w:pos="720"/>
          <w:tab w:val="clear" w:pos="1080"/>
          <w:tab w:val="clear" w:pos="1440"/>
        </w:tabs>
        <w:overflowPunct/>
        <w:autoSpaceDE/>
        <w:autoSpaceDN/>
        <w:adjustRightInd/>
        <w:textAlignment w:val="auto"/>
        <w:rPr>
          <w:lang w:val="en-GB"/>
        </w:rPr>
      </w:pPr>
      <w:r w:rsidRPr="00235B52">
        <w:rPr>
          <w:lang w:val="en-GB"/>
        </w:rPr>
        <w:t xml:space="preserve">Participating experts are requested to subscribe to the JVET email reflector described </w:t>
      </w:r>
      <w:r w:rsidR="000B07EE">
        <w:rPr>
          <w:lang w:val="en-GB"/>
        </w:rPr>
        <w:t xml:space="preserve">in item 6 below </w:t>
      </w:r>
      <w:r w:rsidRPr="00235B52">
        <w:rPr>
          <w:lang w:val="en-GB"/>
        </w:rPr>
        <w:t>for teleconference access details and other further announcements.</w:t>
      </w:r>
    </w:p>
    <w:p w14:paraId="43D4BE04" w14:textId="673A98E3" w:rsidR="00EC17AA" w:rsidRPr="00235B52" w:rsidRDefault="00EC17AA" w:rsidP="00EC17AA">
      <w:pPr>
        <w:rPr>
          <w:lang w:val="en-GB"/>
        </w:rPr>
      </w:pPr>
      <w:r w:rsidRPr="00235B52">
        <w:rPr>
          <w:lang w:val="en-GB"/>
        </w:rPr>
        <w:t xml:space="preserve">The JVET meeting will begin on </w:t>
      </w:r>
      <w:r w:rsidR="000B07EE">
        <w:rPr>
          <w:lang w:val="en-GB"/>
        </w:rPr>
        <w:t>Wednesday</w:t>
      </w:r>
      <w:r w:rsidRPr="00235B52">
        <w:rPr>
          <w:lang w:val="en-GB"/>
        </w:rPr>
        <w:t xml:space="preserve"> 1</w:t>
      </w:r>
      <w:r w:rsidR="000B07EE">
        <w:rPr>
          <w:lang w:val="en-GB"/>
        </w:rPr>
        <w:t>7</w:t>
      </w:r>
      <w:r w:rsidRPr="00235B52">
        <w:rPr>
          <w:lang w:val="en-GB"/>
        </w:rPr>
        <w:t xml:space="preserve"> </w:t>
      </w:r>
      <w:r w:rsidR="000B07EE">
        <w:rPr>
          <w:lang w:val="en-GB"/>
        </w:rPr>
        <w:t>April</w:t>
      </w:r>
      <w:r w:rsidRPr="00235B52">
        <w:rPr>
          <w:lang w:val="en-GB"/>
        </w:rPr>
        <w:t xml:space="preserve"> 202</w:t>
      </w:r>
      <w:r w:rsidR="000B07EE">
        <w:rPr>
          <w:lang w:val="en-GB"/>
        </w:rPr>
        <w:t>4</w:t>
      </w:r>
      <w:r w:rsidRPr="00235B52">
        <w:rPr>
          <w:lang w:val="en-GB"/>
        </w:rPr>
        <w:t xml:space="preserve"> at approximately 0900 hours CEST (UTC+2), and will end by </w:t>
      </w:r>
      <w:r w:rsidR="00CE67A5">
        <w:rPr>
          <w:lang w:val="en-GB"/>
        </w:rPr>
        <w:t>20</w:t>
      </w:r>
      <w:r w:rsidRPr="00235B52">
        <w:rPr>
          <w:lang w:val="en-GB"/>
        </w:rPr>
        <w:t xml:space="preserve">00 CEST at the latest on Wednesday </w:t>
      </w:r>
      <w:r w:rsidR="000B07EE">
        <w:rPr>
          <w:lang w:val="en-GB"/>
        </w:rPr>
        <w:t>24</w:t>
      </w:r>
      <w:r w:rsidRPr="00235B52">
        <w:rPr>
          <w:lang w:val="en-GB"/>
        </w:rPr>
        <w:t xml:space="preserve"> </w:t>
      </w:r>
      <w:r w:rsidR="000B07EE">
        <w:rPr>
          <w:lang w:val="en-GB"/>
        </w:rPr>
        <w:t>April</w:t>
      </w:r>
      <w:r w:rsidRPr="00235B52">
        <w:rPr>
          <w:lang w:val="en-GB"/>
        </w:rPr>
        <w:t xml:space="preserve"> 202</w:t>
      </w:r>
      <w:r w:rsidR="000B07EE">
        <w:rPr>
          <w:lang w:val="en-GB"/>
        </w:rPr>
        <w:t>4</w:t>
      </w:r>
      <w:r w:rsidRPr="00235B52">
        <w:rPr>
          <w:lang w:val="en-GB"/>
        </w:rPr>
        <w:t xml:space="preserve">. </w:t>
      </w:r>
    </w:p>
    <w:p w14:paraId="538A8129" w14:textId="1EF46E5D" w:rsidR="00EC17AA" w:rsidRPr="00235B52" w:rsidRDefault="00EC17AA" w:rsidP="00EC17AA">
      <w:pPr>
        <w:rPr>
          <w:lang w:val="en-GB"/>
        </w:rPr>
      </w:pPr>
      <w:bookmarkStart w:id="3" w:name="_Hlk522130890"/>
      <w:r w:rsidRPr="00235B52">
        <w:rPr>
          <w:lang w:val="en-GB"/>
        </w:rPr>
        <w:t>Further information about JVET and its work can be found at</w:t>
      </w:r>
      <w:bookmarkEnd w:id="3"/>
      <w:r w:rsidR="00A65344">
        <w:rPr>
          <w:lang w:val="en-GB"/>
        </w:rPr>
        <w:fldChar w:fldCharType="begin"/>
      </w:r>
      <w:r w:rsidR="00A65344">
        <w:rPr>
          <w:lang w:val="en-GB"/>
        </w:rPr>
        <w:instrText xml:space="preserve"> HYPERLINK "" </w:instrText>
      </w:r>
      <w:r w:rsidR="00886235">
        <w:rPr>
          <w:lang w:val="en-GB"/>
        </w:rPr>
        <w:fldChar w:fldCharType="separate"/>
      </w:r>
      <w:r w:rsidR="00A65344">
        <w:rPr>
          <w:lang w:val="en-GB"/>
        </w:rPr>
        <w:fldChar w:fldCharType="end"/>
      </w:r>
      <w:r w:rsidR="00A65344" w:rsidRPr="00D966C6">
        <w:t xml:space="preserve"> </w:t>
      </w:r>
      <w:hyperlink r:id="rId12" w:history="1">
        <w:r w:rsidR="0074659D" w:rsidRPr="000B07EE">
          <w:rPr>
            <w:rStyle w:val="Hyperlink"/>
            <w:lang w:val="en-GB"/>
          </w:rPr>
          <w:t>https://</w:t>
        </w:r>
        <w:r w:rsidR="00A65344" w:rsidRPr="000B07EE">
          <w:rPr>
            <w:rStyle w:val="Hyperlink"/>
            <w:lang w:val="en-GB"/>
          </w:rPr>
          <w:t>itu.int/go/jvet</w:t>
        </w:r>
      </w:hyperlink>
      <w:r w:rsidRPr="00235B52">
        <w:rPr>
          <w:lang w:val="en-GB"/>
        </w:rPr>
        <w:t>.</w:t>
      </w:r>
    </w:p>
    <w:p w14:paraId="0389D658" w14:textId="77777777" w:rsidR="00EC17AA" w:rsidRPr="00235B52" w:rsidRDefault="00EC17AA" w:rsidP="00EC17AA">
      <w:pPr>
        <w:rPr>
          <w:lang w:val="en-GB"/>
        </w:rPr>
      </w:pPr>
      <w:r w:rsidRPr="00235B52">
        <w:rPr>
          <w:lang w:val="en-GB"/>
        </w:rPr>
        <w:t>Below is some information relating to the arrangements for the meeting:</w:t>
      </w:r>
    </w:p>
    <w:p w14:paraId="59F09647" w14:textId="77777777" w:rsidR="00EC17AA" w:rsidRPr="00235B52" w:rsidRDefault="00EC17AA" w:rsidP="00EC17AA">
      <w:pPr>
        <w:keepLines/>
        <w:tabs>
          <w:tab w:val="clear" w:pos="360"/>
          <w:tab w:val="clear" w:pos="720"/>
          <w:tab w:val="clear" w:pos="1080"/>
          <w:tab w:val="clear" w:pos="1440"/>
        </w:tabs>
        <w:spacing w:before="120"/>
        <w:ind w:left="567" w:hanging="567"/>
        <w:rPr>
          <w:lang w:val="en-GB"/>
        </w:rPr>
      </w:pPr>
      <w:r w:rsidRPr="00235B52">
        <w:rPr>
          <w:lang w:val="en-GB"/>
        </w:rPr>
        <w:t>1)</w:t>
      </w:r>
      <w:r w:rsidRPr="00235B52">
        <w:rPr>
          <w:lang w:val="en-GB"/>
        </w:rPr>
        <w:tab/>
        <w:t xml:space="preserve">The contribution document registration, submission and archive site for JVET is </w:t>
      </w:r>
      <w:hyperlink r:id="rId13" w:history="1">
        <w:r w:rsidRPr="00235B52">
          <w:rPr>
            <w:rStyle w:val="Hyperlink"/>
            <w:lang w:val="en-GB"/>
          </w:rPr>
          <w:t>https://jvet-experts.org/</w:t>
        </w:r>
      </w:hyperlink>
      <w:r w:rsidRPr="00235B52">
        <w:rPr>
          <w:lang w:val="en-GB"/>
        </w:rPr>
        <w:t>.</w:t>
      </w:r>
    </w:p>
    <w:p w14:paraId="7DC2175A" w14:textId="3599A20E" w:rsidR="00EC17AA" w:rsidRPr="00235B52" w:rsidRDefault="00EC17AA" w:rsidP="00EC17AA">
      <w:pPr>
        <w:keepLines/>
        <w:tabs>
          <w:tab w:val="clear" w:pos="360"/>
          <w:tab w:val="clear" w:pos="720"/>
          <w:tab w:val="clear" w:pos="1080"/>
          <w:tab w:val="clear" w:pos="1440"/>
        </w:tabs>
        <w:spacing w:before="120"/>
        <w:ind w:left="567" w:hanging="567"/>
        <w:rPr>
          <w:lang w:val="en-GB"/>
        </w:rPr>
      </w:pPr>
      <w:r w:rsidRPr="00235B52">
        <w:rPr>
          <w:lang w:val="en-GB"/>
        </w:rPr>
        <w:t>2)</w:t>
      </w:r>
      <w:r w:rsidRPr="00235B52">
        <w:rPr>
          <w:lang w:val="en-GB"/>
        </w:rPr>
        <w:tab/>
        <w:t xml:space="preserve">As agreed at the </w:t>
      </w:r>
      <w:r w:rsidR="00E3101D">
        <w:rPr>
          <w:lang w:val="en-GB"/>
        </w:rPr>
        <w:t>January</w:t>
      </w:r>
      <w:r w:rsidRPr="00235B52">
        <w:rPr>
          <w:lang w:val="en-GB"/>
        </w:rPr>
        <w:t xml:space="preserve"> 202</w:t>
      </w:r>
      <w:r w:rsidR="00E3101D">
        <w:rPr>
          <w:lang w:val="en-GB"/>
        </w:rPr>
        <w:t>4</w:t>
      </w:r>
      <w:r w:rsidRPr="00235B52">
        <w:rPr>
          <w:lang w:val="en-GB"/>
        </w:rPr>
        <w:t xml:space="preserve"> meeting, the contribution document deadline for this JVET meeting will be </w:t>
      </w:r>
      <w:r w:rsidR="00E3101D">
        <w:rPr>
          <w:lang w:val="en-GB"/>
        </w:rPr>
        <w:t>Wednes</w:t>
      </w:r>
      <w:r w:rsidRPr="00235B52">
        <w:rPr>
          <w:lang w:val="en-GB"/>
        </w:rPr>
        <w:t xml:space="preserve">day </w:t>
      </w:r>
      <w:r w:rsidR="00E3101D">
        <w:rPr>
          <w:lang w:val="en-GB"/>
        </w:rPr>
        <w:t>10</w:t>
      </w:r>
      <w:r w:rsidRPr="00235B52">
        <w:rPr>
          <w:lang w:val="en-GB"/>
        </w:rPr>
        <w:t xml:space="preserve"> </w:t>
      </w:r>
      <w:r w:rsidR="00E3101D">
        <w:rPr>
          <w:lang w:val="en-GB"/>
        </w:rPr>
        <w:t>April</w:t>
      </w:r>
      <w:r w:rsidRPr="00235B52">
        <w:rPr>
          <w:lang w:val="en-GB"/>
        </w:rPr>
        <w:t xml:space="preserve"> 202</w:t>
      </w:r>
      <w:r w:rsidR="00E3101D">
        <w:rPr>
          <w:lang w:val="en-GB"/>
        </w:rPr>
        <w:t>4</w:t>
      </w:r>
      <w:r w:rsidRPr="00235B52">
        <w:rPr>
          <w:lang w:val="en-GB"/>
        </w:rPr>
        <w:t xml:space="preserve"> (23:59 Paris/Geneva time), to enable study of contributions prior to the meeting.</w:t>
      </w:r>
    </w:p>
    <w:p w14:paraId="1A06D7AD" w14:textId="576C5B1D" w:rsidR="00EC17AA" w:rsidRPr="00235B52" w:rsidRDefault="00EC17AA" w:rsidP="00021FD0">
      <w:pPr>
        <w:tabs>
          <w:tab w:val="clear" w:pos="360"/>
          <w:tab w:val="clear" w:pos="720"/>
          <w:tab w:val="clear" w:pos="1080"/>
          <w:tab w:val="clear" w:pos="1440"/>
        </w:tabs>
        <w:spacing w:before="120"/>
        <w:ind w:left="567" w:hanging="567"/>
        <w:rPr>
          <w:lang w:val="en-GB"/>
        </w:rPr>
      </w:pPr>
      <w:r w:rsidRPr="00235B52">
        <w:rPr>
          <w:lang w:val="en-GB"/>
        </w:rPr>
        <w:t>3)</w:t>
      </w:r>
      <w:r w:rsidRPr="00235B52">
        <w:rPr>
          <w:lang w:val="en-GB"/>
        </w:rPr>
        <w:tab/>
        <w:t>A contribution document template for the JVET meeting, JVET-A</w:t>
      </w:r>
      <w:r w:rsidR="00E3101D">
        <w:rPr>
          <w:lang w:val="en-GB"/>
        </w:rPr>
        <w:t>H</w:t>
      </w:r>
      <w:r w:rsidRPr="00235B52">
        <w:rPr>
          <w:lang w:val="en-GB"/>
        </w:rPr>
        <w:t xml:space="preserve">xxxx.docx is available at </w:t>
      </w:r>
      <w:hyperlink r:id="rId14" w:history="1">
        <w:r w:rsidR="00E3101D" w:rsidRPr="00F241C6">
          <w:rPr>
            <w:rStyle w:val="Hyperlink"/>
            <w:lang w:val="en-GB"/>
          </w:rPr>
          <w:t>https://www.itu.int/wftp3/av-arch/jvet-site/2024_04_AH_Rennes/</w:t>
        </w:r>
      </w:hyperlink>
      <w:r w:rsidRPr="00235B52">
        <w:rPr>
          <w:lang w:val="en-GB"/>
        </w:rPr>
        <w:t>. The document template contains important information about preparing and submitting contribution documents. Please read the instructions carefully if you plan to submit a contribution. Meeting notes, written in the form of a draft meeting report, will also be made available at that site during and after the meeting.</w:t>
      </w:r>
    </w:p>
    <w:p w14:paraId="138CC49E" w14:textId="1A42E2C0" w:rsidR="00EC17AA" w:rsidRPr="00235B52" w:rsidRDefault="00EC17AA" w:rsidP="00021FD0">
      <w:pPr>
        <w:spacing w:before="120"/>
        <w:ind w:left="567" w:hanging="567"/>
        <w:rPr>
          <w:lang w:val="en-GB"/>
        </w:rPr>
      </w:pPr>
      <w:r w:rsidRPr="00235B52">
        <w:rPr>
          <w:lang w:val="en-GB"/>
        </w:rPr>
        <w:lastRenderedPageBreak/>
        <w:t>4)</w:t>
      </w:r>
      <w:r w:rsidRPr="00235B52">
        <w:rPr>
          <w:lang w:val="en-GB"/>
        </w:rPr>
        <w:tab/>
      </w:r>
      <w:r w:rsidR="00B075F4">
        <w:rPr>
          <w:lang w:val="en-GB"/>
        </w:rPr>
        <w:tab/>
      </w:r>
      <w:r w:rsidRPr="00235B52">
        <w:rPr>
          <w:lang w:val="en-GB"/>
        </w:rPr>
        <w:t xml:space="preserve">The link to the pre-registration site for the JVET meeting </w:t>
      </w:r>
      <w:r w:rsidRPr="00E348D9">
        <w:rPr>
          <w:lang w:val="en-GB"/>
        </w:rPr>
        <w:t>is</w:t>
      </w:r>
      <w:r w:rsidRPr="00E348D9">
        <w:t xml:space="preserve"> </w:t>
      </w:r>
      <w:hyperlink r:id="rId15" w:history="1">
        <w:r w:rsidR="00E348D9" w:rsidRPr="00E348D9">
          <w:rPr>
            <w:rStyle w:val="Hyperlink"/>
            <w:lang w:val="en-GB"/>
          </w:rPr>
          <w:t>https://www.itu.int/net4/CRM/xreg/‌web/registration.aspx?Event=C-00013763</w:t>
        </w:r>
      </w:hyperlink>
      <w:r w:rsidRPr="00E348D9">
        <w:rPr>
          <w:lang w:val="en-GB"/>
        </w:rPr>
        <w:t xml:space="preserve">. </w:t>
      </w:r>
      <w:r w:rsidR="00575638" w:rsidRPr="00E348D9">
        <w:rPr>
          <w:lang w:val="en-GB"/>
        </w:rPr>
        <w:t>All participants ar</w:t>
      </w:r>
      <w:r w:rsidR="00575638" w:rsidRPr="00235B52">
        <w:rPr>
          <w:lang w:val="en-GB"/>
        </w:rPr>
        <w:t xml:space="preserve">e urged to pre-register as soon as possible, and not later than 1 </w:t>
      </w:r>
      <w:r w:rsidR="00575638">
        <w:rPr>
          <w:lang w:val="en-GB"/>
        </w:rPr>
        <w:t>April</w:t>
      </w:r>
      <w:r w:rsidR="00575638" w:rsidRPr="00235B52">
        <w:rPr>
          <w:lang w:val="en-GB"/>
        </w:rPr>
        <w:t xml:space="preserve"> 202</w:t>
      </w:r>
      <w:r w:rsidR="00575638">
        <w:rPr>
          <w:lang w:val="en-GB"/>
        </w:rPr>
        <w:t>4</w:t>
      </w:r>
      <w:r w:rsidR="00575638" w:rsidRPr="00235B52">
        <w:rPr>
          <w:lang w:val="en-GB"/>
        </w:rPr>
        <w:t xml:space="preserve">, to enable appropriate facilities planning. Please note that this registration is </w:t>
      </w:r>
      <w:r w:rsidR="00575638" w:rsidRPr="1FE3BAE6">
        <w:rPr>
          <w:lang w:val="en-GB"/>
        </w:rPr>
        <w:t>required</w:t>
      </w:r>
      <w:r w:rsidR="00575638" w:rsidRPr="00235B52">
        <w:rPr>
          <w:lang w:val="en-GB"/>
        </w:rPr>
        <w:t xml:space="preserve"> for </w:t>
      </w:r>
      <w:r w:rsidR="00575638" w:rsidRPr="000D2AF2">
        <w:rPr>
          <w:b/>
          <w:bCs/>
          <w:lang w:val="en-GB"/>
        </w:rPr>
        <w:t>on-site participants</w:t>
      </w:r>
      <w:r w:rsidR="00575638" w:rsidRPr="00235B52">
        <w:rPr>
          <w:lang w:val="en-GB"/>
        </w:rPr>
        <w:t xml:space="preserve">, and that it is </w:t>
      </w:r>
      <w:r w:rsidR="00584348">
        <w:rPr>
          <w:i/>
          <w:iCs/>
          <w:lang w:val="en-GB"/>
        </w:rPr>
        <w:t>in addition to</w:t>
      </w:r>
      <w:r w:rsidR="00575638" w:rsidRPr="00235B52">
        <w:rPr>
          <w:lang w:val="en-GB"/>
        </w:rPr>
        <w:t xml:space="preserve"> the registration via one of the parent bodies under item</w:t>
      </w:r>
      <w:r w:rsidR="00922F4D">
        <w:rPr>
          <w:lang w:val="en-GB"/>
        </w:rPr>
        <w:t>s</w:t>
      </w:r>
      <w:r w:rsidR="00575638" w:rsidRPr="00235B52">
        <w:rPr>
          <w:lang w:val="en-GB"/>
        </w:rPr>
        <w:t xml:space="preserve"> </w:t>
      </w:r>
      <w:r w:rsidR="003E23A6">
        <w:rPr>
          <w:lang w:val="en-GB"/>
        </w:rPr>
        <w:t>8</w:t>
      </w:r>
      <w:r w:rsidR="00575638" w:rsidRPr="00235B52">
        <w:rPr>
          <w:lang w:val="en-GB"/>
        </w:rPr>
        <w:t xml:space="preserve"> </w:t>
      </w:r>
      <w:r w:rsidR="00922F4D">
        <w:rPr>
          <w:lang w:val="en-GB"/>
        </w:rPr>
        <w:t xml:space="preserve">and </w:t>
      </w:r>
      <w:r w:rsidR="003E23A6">
        <w:rPr>
          <w:lang w:val="en-GB"/>
        </w:rPr>
        <w:t xml:space="preserve">9 </w:t>
      </w:r>
      <w:r w:rsidR="00575638" w:rsidRPr="00235B52">
        <w:rPr>
          <w:lang w:val="en-GB"/>
        </w:rPr>
        <w:t>below.</w:t>
      </w:r>
      <w:r w:rsidR="003E23A6">
        <w:rPr>
          <w:lang w:val="en-GB"/>
        </w:rPr>
        <w:t xml:space="preserve"> </w:t>
      </w:r>
      <w:r w:rsidR="003E23A6" w:rsidRPr="003E23A6">
        <w:rPr>
          <w:lang w:val="en-GB"/>
        </w:rPr>
        <w:t>There is no facilities fee for attending this JVET meeting.</w:t>
      </w:r>
      <w:r w:rsidR="003E23A6">
        <w:rPr>
          <w:lang w:val="en-GB"/>
        </w:rPr>
        <w:t xml:space="preserve"> </w:t>
      </w:r>
      <w:r w:rsidRPr="00235B52">
        <w:rPr>
          <w:lang w:val="en-GB"/>
        </w:rPr>
        <w:t>In</w:t>
      </w:r>
      <w:r w:rsidRPr="00D966C6">
        <w:t xml:space="preserve"> </w:t>
      </w:r>
      <w:r w:rsidRPr="00235B52">
        <w:rPr>
          <w:lang w:val="en-GB"/>
        </w:rPr>
        <w:t xml:space="preserve">order to register, you will need an ITU account (previously called TIES accounts or ITU Guest accounts) that can be created for free if you don't </w:t>
      </w:r>
      <w:r w:rsidR="1FE3BAE6" w:rsidRPr="1FE3BAE6">
        <w:rPr>
          <w:lang w:val="en-GB"/>
        </w:rPr>
        <w:t xml:space="preserve">already </w:t>
      </w:r>
      <w:r w:rsidRPr="00235B52">
        <w:rPr>
          <w:lang w:val="en-GB"/>
        </w:rPr>
        <w:t xml:space="preserve">have one. Links are available right below the sign-in button at the registration page that enable </w:t>
      </w:r>
      <w:hyperlink r:id="rId16" w:history="1">
        <w:r w:rsidRPr="00235B52">
          <w:rPr>
            <w:rStyle w:val="Hyperlink"/>
            <w:lang w:val="en-GB"/>
          </w:rPr>
          <w:t>account creation</w:t>
        </w:r>
      </w:hyperlink>
      <w:r w:rsidRPr="00235B52">
        <w:rPr>
          <w:lang w:val="en-GB"/>
        </w:rPr>
        <w:t xml:space="preserve">, </w:t>
      </w:r>
      <w:hyperlink r:id="rId17" w:history="1">
        <w:r w:rsidRPr="00235B52">
          <w:rPr>
            <w:rStyle w:val="Hyperlink"/>
            <w:lang w:val="en-GB"/>
          </w:rPr>
          <w:t>password reset</w:t>
        </w:r>
      </w:hyperlink>
      <w:r w:rsidRPr="00235B52">
        <w:rPr>
          <w:lang w:val="en-GB"/>
        </w:rPr>
        <w:t xml:space="preserve"> or </w:t>
      </w:r>
      <w:hyperlink r:id="rId18" w:history="1">
        <w:r w:rsidRPr="00235B52">
          <w:rPr>
            <w:rStyle w:val="Hyperlink"/>
            <w:lang w:val="en-GB"/>
          </w:rPr>
          <w:t>profile update</w:t>
        </w:r>
      </w:hyperlink>
      <w:r w:rsidRPr="00235B52">
        <w:rPr>
          <w:lang w:val="en-GB"/>
        </w:rPr>
        <w:t>.</w:t>
      </w:r>
      <w:r w:rsidR="00E3101D">
        <w:rPr>
          <w:lang w:val="en-GB"/>
        </w:rPr>
        <w:t xml:space="preserve"> </w:t>
      </w:r>
    </w:p>
    <w:p w14:paraId="1A5FA0CA" w14:textId="16445BC0" w:rsidR="00EC17AA" w:rsidRPr="00235B52" w:rsidRDefault="003E23A6" w:rsidP="00021FD0">
      <w:pPr>
        <w:tabs>
          <w:tab w:val="clear" w:pos="360"/>
          <w:tab w:val="clear" w:pos="720"/>
          <w:tab w:val="clear" w:pos="1080"/>
          <w:tab w:val="clear" w:pos="1440"/>
        </w:tabs>
        <w:spacing w:before="120"/>
        <w:ind w:left="567" w:hanging="567"/>
        <w:rPr>
          <w:lang w:val="en-GB"/>
        </w:rPr>
      </w:pPr>
      <w:r>
        <w:rPr>
          <w:lang w:val="en-GB"/>
        </w:rPr>
        <w:t>5</w:t>
      </w:r>
      <w:r w:rsidR="00E3101D">
        <w:rPr>
          <w:lang w:val="en-GB"/>
        </w:rPr>
        <w:t>)</w:t>
      </w:r>
      <w:r w:rsidR="00E3101D">
        <w:rPr>
          <w:lang w:val="en-GB"/>
        </w:rPr>
        <w:tab/>
      </w:r>
      <w:r w:rsidR="00EC17AA" w:rsidRPr="00235B52">
        <w:rPr>
          <w:lang w:val="en-GB"/>
        </w:rPr>
        <w:t xml:space="preserve">Remote access will be provided via Zoom teleconference on a best-effort basis. The meeting link for plenary sessions is </w:t>
      </w:r>
      <w:bookmarkStart w:id="4" w:name="_Hlk134449901"/>
      <w:r w:rsidR="00EC17AA" w:rsidRPr="00235B52">
        <w:rPr>
          <w:lang w:val="en-GB"/>
        </w:rPr>
        <w:fldChar w:fldCharType="begin"/>
      </w:r>
      <w:r w:rsidR="00EC17AA" w:rsidRPr="00235B52">
        <w:rPr>
          <w:lang w:val="en-GB"/>
        </w:rPr>
        <w:instrText xml:space="preserve"> HYPERLINK "https://iso.zoom.us/j/95796877098 " </w:instrText>
      </w:r>
      <w:r w:rsidR="00EC17AA" w:rsidRPr="00235B52">
        <w:rPr>
          <w:lang w:val="en-GB"/>
        </w:rPr>
        <w:fldChar w:fldCharType="separate"/>
      </w:r>
      <w:r w:rsidR="00EC17AA" w:rsidRPr="00235B52">
        <w:rPr>
          <w:rStyle w:val="Hyperlink"/>
          <w:lang w:val="en-GB"/>
        </w:rPr>
        <w:t>https://iso.zoom.us/j/95796877098</w:t>
      </w:r>
      <w:bookmarkEnd w:id="4"/>
      <w:r w:rsidR="00EC17AA" w:rsidRPr="00235B52">
        <w:rPr>
          <w:lang w:val="en-GB"/>
        </w:rPr>
        <w:fldChar w:fldCharType="end"/>
      </w:r>
      <w:r w:rsidR="00EC17AA" w:rsidRPr="00235B52">
        <w:rPr>
          <w:lang w:val="en-GB"/>
        </w:rPr>
        <w:t>. The access is password protected, and the password will be distributed separately upon registration with the parent bodies (see item</w:t>
      </w:r>
      <w:r w:rsidR="00922F4D">
        <w:rPr>
          <w:lang w:val="en-GB"/>
        </w:rPr>
        <w:t>s</w:t>
      </w:r>
      <w:r w:rsidR="00EC17AA" w:rsidRPr="00235B52">
        <w:rPr>
          <w:lang w:val="en-GB"/>
        </w:rPr>
        <w:t xml:space="preserve"> </w:t>
      </w:r>
      <w:r>
        <w:rPr>
          <w:lang w:val="en-GB"/>
        </w:rPr>
        <w:t>8</w:t>
      </w:r>
      <w:r w:rsidR="00922F4D">
        <w:rPr>
          <w:lang w:val="en-GB"/>
        </w:rPr>
        <w:t xml:space="preserve"> and </w:t>
      </w:r>
      <w:r>
        <w:rPr>
          <w:lang w:val="en-GB"/>
        </w:rPr>
        <w:t>9</w:t>
      </w:r>
      <w:r w:rsidR="00EC17AA" w:rsidRPr="00235B52">
        <w:rPr>
          <w:lang w:val="en-GB"/>
        </w:rPr>
        <w:t xml:space="preserve"> below). Additional meeting links may be announced for parallel sessions via the calendar link on the JVET document archive site (see item 1 above). Some sessions, especially joint meeting sessions, may use a different meeting link and password to be distributed as announced on the JVET email reflector (see item </w:t>
      </w:r>
      <w:r>
        <w:rPr>
          <w:lang w:val="en-GB"/>
        </w:rPr>
        <w:t>6</w:t>
      </w:r>
      <w:r w:rsidR="00EC17AA" w:rsidRPr="00235B52">
        <w:rPr>
          <w:lang w:val="en-GB"/>
        </w:rPr>
        <w:t xml:space="preserve"> below). Online participants need to identify themselves by a string formatted as “</w:t>
      </w:r>
      <w:proofErr w:type="spellStart"/>
      <w:r w:rsidR="00EC17AA" w:rsidRPr="00235B52">
        <w:rPr>
          <w:lang w:val="en-GB"/>
        </w:rPr>
        <w:t>GivenName</w:t>
      </w:r>
      <w:proofErr w:type="spellEnd"/>
      <w:r w:rsidR="00EC17AA" w:rsidRPr="00235B52">
        <w:rPr>
          <w:lang w:val="en-GB"/>
        </w:rPr>
        <w:t xml:space="preserve"> </w:t>
      </w:r>
      <w:proofErr w:type="spellStart"/>
      <w:r w:rsidR="00EC17AA" w:rsidRPr="00235B52">
        <w:rPr>
          <w:lang w:val="en-GB"/>
        </w:rPr>
        <w:t>FamilyName</w:t>
      </w:r>
      <w:proofErr w:type="spellEnd"/>
      <w:r w:rsidR="00EC17AA" w:rsidRPr="00235B52">
        <w:rPr>
          <w:lang w:val="en-GB"/>
        </w:rPr>
        <w:t xml:space="preserve"> (Company/Organization - Country)” in the participants’ list when entering any meeting session. Participants who do not follow this identification requirement will be removed from meeting sessions.</w:t>
      </w:r>
    </w:p>
    <w:p w14:paraId="61A8327B" w14:textId="4A2A59BE" w:rsidR="00EC17AA" w:rsidRPr="00235B52" w:rsidRDefault="003E23A6" w:rsidP="00021FD0">
      <w:pPr>
        <w:tabs>
          <w:tab w:val="clear" w:pos="360"/>
          <w:tab w:val="clear" w:pos="720"/>
          <w:tab w:val="clear" w:pos="1080"/>
          <w:tab w:val="clear" w:pos="1440"/>
        </w:tabs>
        <w:spacing w:before="120"/>
        <w:ind w:left="567" w:hanging="567"/>
        <w:rPr>
          <w:lang w:val="en-GB"/>
        </w:rPr>
      </w:pPr>
      <w:r>
        <w:rPr>
          <w:lang w:val="en-GB"/>
        </w:rPr>
        <w:t>6</w:t>
      </w:r>
      <w:r w:rsidR="00EC17AA" w:rsidRPr="00235B52">
        <w:rPr>
          <w:lang w:val="en-GB"/>
        </w:rPr>
        <w:t>)</w:t>
      </w:r>
      <w:r w:rsidR="00EC17AA" w:rsidRPr="00235B52">
        <w:rPr>
          <w:lang w:val="en-GB"/>
        </w:rPr>
        <w:tab/>
        <w:t xml:space="preserve">Participants are expected to subscribe to the JVET email reflector at </w:t>
      </w:r>
      <w:hyperlink r:id="rId19" w:history="1">
        <w:r w:rsidR="00EC17AA" w:rsidRPr="00235B52">
          <w:rPr>
            <w:rStyle w:val="Hyperlink"/>
            <w:lang w:val="en-GB"/>
          </w:rPr>
          <w:t>https://lists.rwth-aachen.de/‌postorius/lists/jvet.lists.rwth-aachen.de/</w:t>
        </w:r>
      </w:hyperlink>
      <w:r w:rsidR="00EC17AA" w:rsidRPr="00235B52">
        <w:rPr>
          <w:lang w:val="en-GB"/>
        </w:rPr>
        <w:t>. Additional important information for the meeting will be announced on the reflector.</w:t>
      </w:r>
    </w:p>
    <w:p w14:paraId="0CA5955E" w14:textId="676F3DE5" w:rsidR="00EC17AA" w:rsidRPr="00235B52" w:rsidRDefault="003E23A6" w:rsidP="00EC17AA">
      <w:pPr>
        <w:tabs>
          <w:tab w:val="clear" w:pos="360"/>
          <w:tab w:val="clear" w:pos="720"/>
          <w:tab w:val="clear" w:pos="1080"/>
          <w:tab w:val="clear" w:pos="1440"/>
        </w:tabs>
        <w:spacing w:before="120"/>
        <w:ind w:left="562" w:hanging="562"/>
        <w:rPr>
          <w:lang w:val="en-GB"/>
        </w:rPr>
      </w:pPr>
      <w:r>
        <w:rPr>
          <w:lang w:val="en-GB"/>
        </w:rPr>
        <w:t>7</w:t>
      </w:r>
      <w:r w:rsidR="00EC17AA" w:rsidRPr="00235B52">
        <w:rPr>
          <w:lang w:val="en-GB"/>
        </w:rPr>
        <w:t>)</w:t>
      </w:r>
      <w:r w:rsidR="00EC17AA" w:rsidRPr="00235B52">
        <w:rPr>
          <w:lang w:val="en-GB"/>
        </w:rPr>
        <w:tab/>
        <w:t xml:space="preserve">You need to hold certain qualifications in order to be allowed to attend the JVET meeting. It is your responsibility to understand and fulfil those requirements. If you are properly qualified to participate either in ITU-T SG16 or </w:t>
      </w:r>
      <w:r w:rsidR="00EC17AA" w:rsidRPr="00235B52">
        <w:rPr>
          <w:rFonts w:cs="Calibri"/>
          <w:lang w:val="en-GB"/>
        </w:rPr>
        <w:t>ISO/IEC JTC 1/SC 29/WG 5</w:t>
      </w:r>
      <w:r w:rsidR="00EC17AA" w:rsidRPr="00235B52">
        <w:rPr>
          <w:lang w:val="en-GB"/>
        </w:rPr>
        <w:t>, then you are also qualified to participate in the JVET meeting. If you do not understand what qualifications are needed to attend, you may consult the JVET Chair Jens-Rainer Ohm (</w:t>
      </w:r>
      <w:hyperlink r:id="rId20" w:history="1">
        <w:r w:rsidR="00EC17AA" w:rsidRPr="00235B52">
          <w:rPr>
            <w:rStyle w:val="Hyperlink"/>
            <w:lang w:val="en-GB"/>
          </w:rPr>
          <w:t>ohm@ient.rwth-aachen.de</w:t>
        </w:r>
      </w:hyperlink>
      <w:r w:rsidR="00EC17AA" w:rsidRPr="00235B52">
        <w:rPr>
          <w:lang w:val="en-GB"/>
        </w:rPr>
        <w:t>) for assistance. Extraordinary invitation may be granted to individuals upon sufficient justification. Online participants who do not qualify will be removed from meeting sessions.</w:t>
      </w:r>
      <w:r w:rsidR="00357D11">
        <w:rPr>
          <w:lang w:val="en-GB"/>
        </w:rPr>
        <w:t xml:space="preserve"> For participants </w:t>
      </w:r>
      <w:r w:rsidR="00A3219D">
        <w:rPr>
          <w:lang w:val="en-GB"/>
        </w:rPr>
        <w:t>attending in person</w:t>
      </w:r>
      <w:r w:rsidR="00357D11">
        <w:rPr>
          <w:lang w:val="en-GB"/>
        </w:rPr>
        <w:t xml:space="preserve">, qualification will be verified via approval of registration for </w:t>
      </w:r>
      <w:r w:rsidR="000F1141">
        <w:rPr>
          <w:lang w:val="en-GB"/>
        </w:rPr>
        <w:t>e</w:t>
      </w:r>
      <w:r w:rsidR="00357D11">
        <w:rPr>
          <w:lang w:val="en-GB"/>
        </w:rPr>
        <w:t xml:space="preserve">ither </w:t>
      </w:r>
      <w:r w:rsidR="00A3219D">
        <w:rPr>
          <w:lang w:val="en-GB"/>
        </w:rPr>
        <w:t>parent meeting (see item</w:t>
      </w:r>
      <w:r w:rsidR="00860A03">
        <w:rPr>
          <w:lang w:val="en-GB"/>
        </w:rPr>
        <w:t>s</w:t>
      </w:r>
      <w:r w:rsidR="00A3219D">
        <w:rPr>
          <w:lang w:val="en-GB"/>
        </w:rPr>
        <w:t xml:space="preserve"> </w:t>
      </w:r>
      <w:r>
        <w:rPr>
          <w:lang w:val="en-GB"/>
        </w:rPr>
        <w:t>8</w:t>
      </w:r>
      <w:r w:rsidR="00860A03">
        <w:rPr>
          <w:lang w:val="en-GB"/>
        </w:rPr>
        <w:t xml:space="preserve"> and </w:t>
      </w:r>
      <w:r>
        <w:rPr>
          <w:lang w:val="en-GB"/>
        </w:rPr>
        <w:t>9</w:t>
      </w:r>
      <w:r w:rsidR="00A3219D">
        <w:rPr>
          <w:lang w:val="en-GB"/>
        </w:rPr>
        <w:t>).</w:t>
      </w:r>
    </w:p>
    <w:p w14:paraId="475FF437" w14:textId="10549F2D" w:rsidR="00EC17AA" w:rsidRPr="00235B52" w:rsidRDefault="003E23A6" w:rsidP="00EC17AA">
      <w:pPr>
        <w:tabs>
          <w:tab w:val="clear" w:pos="360"/>
          <w:tab w:val="clear" w:pos="720"/>
          <w:tab w:val="clear" w:pos="1080"/>
          <w:tab w:val="clear" w:pos="1440"/>
        </w:tabs>
        <w:spacing w:before="120"/>
        <w:ind w:left="562" w:hanging="562"/>
        <w:rPr>
          <w:lang w:val="en-GB"/>
        </w:rPr>
      </w:pPr>
      <w:r>
        <w:rPr>
          <w:lang w:val="en-GB"/>
        </w:rPr>
        <w:t>8</w:t>
      </w:r>
      <w:r w:rsidR="00EC17AA" w:rsidRPr="00235B52">
        <w:rPr>
          <w:lang w:val="en-GB"/>
        </w:rPr>
        <w:t>)</w:t>
      </w:r>
      <w:r w:rsidR="00EC17AA" w:rsidRPr="00235B52">
        <w:rPr>
          <w:lang w:val="en-GB"/>
        </w:rPr>
        <w:tab/>
        <w:t xml:space="preserve">Those attending the meeting </w:t>
      </w:r>
      <w:r w:rsidR="00EC17AA" w:rsidRPr="00D26C48">
        <w:rPr>
          <w:i/>
          <w:iCs/>
        </w:rPr>
        <w:t>in-person</w:t>
      </w:r>
      <w:r w:rsidR="00EC17AA" w:rsidRPr="00235B52">
        <w:rPr>
          <w:lang w:val="en-GB"/>
        </w:rPr>
        <w:t xml:space="preserve"> by </w:t>
      </w:r>
      <w:r w:rsidR="00EC17AA" w:rsidRPr="00D26C48">
        <w:rPr>
          <w:b/>
          <w:bCs/>
          <w:lang w:val="en-GB"/>
        </w:rPr>
        <w:t xml:space="preserve">qualification through ITU-T </w:t>
      </w:r>
      <w:r w:rsidR="1FE3BAE6" w:rsidRPr="1FE3BAE6">
        <w:rPr>
          <w:b/>
          <w:bCs/>
          <w:lang w:val="en-GB"/>
        </w:rPr>
        <w:t>SG16</w:t>
      </w:r>
      <w:r w:rsidR="00EC17AA" w:rsidRPr="00235B52">
        <w:rPr>
          <w:lang w:val="en-GB"/>
        </w:rPr>
        <w:t xml:space="preserve"> shall register via the link given under </w:t>
      </w:r>
      <w:r w:rsidR="00922F4D">
        <w:rPr>
          <w:lang w:val="en-GB"/>
        </w:rPr>
        <w:t xml:space="preserve">item </w:t>
      </w:r>
      <w:r>
        <w:rPr>
          <w:lang w:val="en-GB"/>
        </w:rPr>
        <w:t>9</w:t>
      </w:r>
      <w:r w:rsidR="00EC17AA" w:rsidRPr="00235B52">
        <w:rPr>
          <w:lang w:val="en-GB"/>
        </w:rPr>
        <w:t xml:space="preserve"> below. Those attending </w:t>
      </w:r>
      <w:r w:rsidR="00EC17AA" w:rsidRPr="00D26C48">
        <w:rPr>
          <w:i/>
          <w:iCs/>
          <w:lang w:val="en-GB"/>
        </w:rPr>
        <w:t>remotely</w:t>
      </w:r>
      <w:r w:rsidR="00EC17AA" w:rsidRPr="00235B52">
        <w:rPr>
          <w:lang w:val="en-GB"/>
        </w:rPr>
        <w:t xml:space="preserve"> through ITU-T </w:t>
      </w:r>
      <w:r w:rsidR="1FE3BAE6" w:rsidRPr="1FE3BAE6">
        <w:rPr>
          <w:lang w:val="en-GB"/>
        </w:rPr>
        <w:t>SG16</w:t>
      </w:r>
      <w:r w:rsidR="00EC17AA" w:rsidRPr="00235B52">
        <w:rPr>
          <w:lang w:val="en-GB"/>
        </w:rPr>
        <w:t xml:space="preserve"> shall register by email contact with the rapporteur of Q6/16, Gary Sullivan (</w:t>
      </w:r>
      <w:hyperlink r:id="rId21" w:history="1">
        <w:r w:rsidR="00EC17AA" w:rsidRPr="00235B52">
          <w:rPr>
            <w:rStyle w:val="Hyperlink"/>
            <w:lang w:val="en-GB"/>
          </w:rPr>
          <w:t>g-j-sullivan@outlook.com</w:t>
        </w:r>
      </w:hyperlink>
      <w:r w:rsidR="00EC17AA" w:rsidRPr="00235B52">
        <w:rPr>
          <w:lang w:val="en-GB"/>
        </w:rPr>
        <w:t>) using a subject line of “Registration for 3</w:t>
      </w:r>
      <w:r w:rsidR="00575638">
        <w:rPr>
          <w:lang w:val="en-GB"/>
        </w:rPr>
        <w:t>4th</w:t>
      </w:r>
      <w:r w:rsidR="00EC17AA" w:rsidRPr="00235B52">
        <w:rPr>
          <w:lang w:val="en-GB"/>
        </w:rPr>
        <w:t xml:space="preserve"> JVET meeting”, and such participants will be given the Zoom teleconference password by email. Those attending the meeting by </w:t>
      </w:r>
      <w:r w:rsidR="00EC17AA" w:rsidRPr="00D26C48">
        <w:rPr>
          <w:b/>
          <w:bCs/>
          <w:lang w:val="en-GB"/>
        </w:rPr>
        <w:t>qualification through ISO/IEC JTC 1/SC 29/WG 5</w:t>
      </w:r>
      <w:r w:rsidR="00EC17AA" w:rsidRPr="00235B52">
        <w:rPr>
          <w:lang w:val="en-GB"/>
        </w:rPr>
        <w:t xml:space="preserve"> </w:t>
      </w:r>
      <w:r w:rsidR="00E74163">
        <w:rPr>
          <w:lang w:val="en-GB"/>
        </w:rPr>
        <w:t xml:space="preserve">(regardless of whether attending remotely or in-person) </w:t>
      </w:r>
      <w:r w:rsidR="00EC17AA" w:rsidRPr="00235B52">
        <w:rPr>
          <w:lang w:val="en-GB"/>
        </w:rPr>
        <w:t xml:space="preserve">shall register in the ISO meeting system using the link </w:t>
      </w:r>
      <w:hyperlink r:id="rId22" w:history="1">
        <w:r w:rsidR="004C6E28" w:rsidRPr="00F241C6">
          <w:rPr>
            <w:rStyle w:val="Hyperlink"/>
            <w:lang w:val="en-GB"/>
          </w:rPr>
          <w:t>https://sd.iso.org/meetings/102684</w:t>
        </w:r>
      </w:hyperlink>
      <w:r w:rsidR="00EC17AA" w:rsidRPr="00235B52">
        <w:rPr>
          <w:lang w:val="en-GB"/>
        </w:rPr>
        <w:t xml:space="preserve">, and such participants will find the Zoom teleconference password at that link and in the Calling Notice document </w:t>
      </w:r>
      <w:r w:rsidR="00EC17AA" w:rsidRPr="00575638">
        <w:rPr>
          <w:lang w:val="en-GB"/>
        </w:rPr>
        <w:t>WG 5 N 2</w:t>
      </w:r>
      <w:r w:rsidR="00575638" w:rsidRPr="00575638">
        <w:rPr>
          <w:lang w:val="en-GB"/>
        </w:rPr>
        <w:t>71</w:t>
      </w:r>
      <w:r w:rsidR="00EC17AA" w:rsidRPr="00235B52">
        <w:rPr>
          <w:lang w:val="en-GB"/>
        </w:rPr>
        <w:t>. All participants (on-site and remote</w:t>
      </w:r>
      <w:r w:rsidR="1FE3BAE6" w:rsidRPr="1FE3BAE6">
        <w:rPr>
          <w:lang w:val="en-GB"/>
        </w:rPr>
        <w:t xml:space="preserve"> under either qualification criteria</w:t>
      </w:r>
      <w:r w:rsidR="00EC17AA" w:rsidRPr="00235B52">
        <w:rPr>
          <w:lang w:val="en-GB"/>
        </w:rPr>
        <w:t>) are asked to register as soon as possible, to enable appropriate facilities planning.</w:t>
      </w:r>
    </w:p>
    <w:p w14:paraId="4728BD3E" w14:textId="726F2382" w:rsidR="00EC17AA" w:rsidRPr="00235B52" w:rsidRDefault="003E23A6" w:rsidP="00EC17AA">
      <w:pPr>
        <w:tabs>
          <w:tab w:val="clear" w:pos="360"/>
          <w:tab w:val="clear" w:pos="720"/>
          <w:tab w:val="clear" w:pos="1080"/>
          <w:tab w:val="clear" w:pos="1440"/>
        </w:tabs>
        <w:spacing w:before="120"/>
        <w:ind w:left="567" w:hanging="567"/>
        <w:rPr>
          <w:szCs w:val="22"/>
          <w:lang w:val="en-GB"/>
        </w:rPr>
      </w:pPr>
      <w:bookmarkStart w:id="5" w:name="_Hlk528158356"/>
      <w:r>
        <w:rPr>
          <w:szCs w:val="22"/>
          <w:lang w:val="en-GB"/>
        </w:rPr>
        <w:t>9</w:t>
      </w:r>
      <w:r w:rsidR="00EC17AA" w:rsidRPr="00235B52">
        <w:rPr>
          <w:szCs w:val="22"/>
          <w:lang w:val="en-GB"/>
        </w:rPr>
        <w:t>)</w:t>
      </w:r>
      <w:r w:rsidR="00EC17AA" w:rsidRPr="00235B52">
        <w:rPr>
          <w:szCs w:val="22"/>
          <w:lang w:val="en-GB"/>
        </w:rPr>
        <w:tab/>
        <w:t xml:space="preserve">Information for the </w:t>
      </w:r>
      <w:r w:rsidR="00EC17AA">
        <w:rPr>
          <w:szCs w:val="22"/>
          <w:lang w:val="en-GB"/>
        </w:rPr>
        <w:t>SG16</w:t>
      </w:r>
      <w:r w:rsidR="00EC17AA" w:rsidRPr="00235B52">
        <w:rPr>
          <w:szCs w:val="22"/>
          <w:lang w:val="en-GB"/>
        </w:rPr>
        <w:t xml:space="preserve"> meeting to be held from </w:t>
      </w:r>
      <w:r w:rsidR="00575638">
        <w:rPr>
          <w:szCs w:val="22"/>
          <w:lang w:val="en-GB"/>
        </w:rPr>
        <w:t>15</w:t>
      </w:r>
      <w:r w:rsidR="00EC17AA" w:rsidRPr="00235B52">
        <w:rPr>
          <w:szCs w:val="22"/>
          <w:lang w:val="en-GB"/>
        </w:rPr>
        <w:t xml:space="preserve"> to </w:t>
      </w:r>
      <w:r w:rsidR="00575638">
        <w:rPr>
          <w:szCs w:val="22"/>
          <w:lang w:val="en-GB"/>
        </w:rPr>
        <w:t>26</w:t>
      </w:r>
      <w:r w:rsidR="00EC17AA" w:rsidRPr="00235B52">
        <w:rPr>
          <w:szCs w:val="22"/>
          <w:lang w:val="en-GB"/>
        </w:rPr>
        <w:t xml:space="preserve"> </w:t>
      </w:r>
      <w:r w:rsidR="00575638">
        <w:rPr>
          <w:szCs w:val="22"/>
          <w:lang w:val="en-GB"/>
        </w:rPr>
        <w:t>April</w:t>
      </w:r>
      <w:r w:rsidR="00EC17AA" w:rsidRPr="00235B52">
        <w:rPr>
          <w:szCs w:val="22"/>
          <w:lang w:val="en-GB"/>
        </w:rPr>
        <w:t xml:space="preserve"> 202</w:t>
      </w:r>
      <w:r w:rsidR="00575638">
        <w:rPr>
          <w:szCs w:val="22"/>
          <w:lang w:val="en-GB"/>
        </w:rPr>
        <w:t>4</w:t>
      </w:r>
      <w:r w:rsidR="00EC17AA" w:rsidRPr="00235B52">
        <w:rPr>
          <w:szCs w:val="22"/>
          <w:lang w:val="en-GB"/>
        </w:rPr>
        <w:t xml:space="preserve">, under whose auspices this meeting of JVET will be hosted, can be found in TSB Collective Letter </w:t>
      </w:r>
      <w:r w:rsidR="00584348">
        <w:rPr>
          <w:szCs w:val="22"/>
          <w:lang w:val="en-GB"/>
        </w:rPr>
        <w:t>7</w:t>
      </w:r>
      <w:r w:rsidR="00EC17AA" w:rsidRPr="00235B52">
        <w:rPr>
          <w:szCs w:val="22"/>
          <w:lang w:val="en-GB"/>
        </w:rPr>
        <w:t>/16, which is available at</w:t>
      </w:r>
      <w:r w:rsidR="00EC17AA" w:rsidRPr="00235B52">
        <w:rPr>
          <w:lang w:val="en-GB"/>
        </w:rPr>
        <w:t xml:space="preserve"> </w:t>
      </w:r>
      <w:hyperlink r:id="rId23" w:history="1">
        <w:r w:rsidR="00922F4D" w:rsidRPr="00F241C6">
          <w:rPr>
            <w:rStyle w:val="Hyperlink"/>
            <w:szCs w:val="22"/>
            <w:lang w:val="en-GB"/>
          </w:rPr>
          <w:t>https://www.itu.int/md/T22-SG16-COL-0007/en</w:t>
        </w:r>
      </w:hyperlink>
      <w:r w:rsidR="00EC17AA" w:rsidRPr="00235B52">
        <w:rPr>
          <w:szCs w:val="22"/>
          <w:lang w:val="en-GB"/>
        </w:rPr>
        <w:t xml:space="preserve">. The </w:t>
      </w:r>
      <w:r w:rsidR="00EC17AA">
        <w:rPr>
          <w:szCs w:val="22"/>
          <w:lang w:val="en-GB"/>
        </w:rPr>
        <w:t>SG16</w:t>
      </w:r>
      <w:r w:rsidR="00EC17AA" w:rsidRPr="00235B52">
        <w:rPr>
          <w:szCs w:val="22"/>
          <w:lang w:val="en-GB"/>
        </w:rPr>
        <w:t xml:space="preserve"> web site is at </w:t>
      </w:r>
      <w:hyperlink r:id="rId24" w:history="1">
        <w:r w:rsidR="00132C32" w:rsidRPr="00132C32">
          <w:rPr>
            <w:rStyle w:val="Hyperlink"/>
            <w:szCs w:val="22"/>
            <w:lang w:val="en-GB"/>
          </w:rPr>
          <w:t>https://itu.int/go/‌tsg16</w:t>
        </w:r>
      </w:hyperlink>
      <w:r w:rsidR="00132C32">
        <w:t xml:space="preserve"> and registration for the SG16 meeting itself is through </w:t>
      </w:r>
      <w:hyperlink r:id="rId25" w:history="1">
        <w:r w:rsidR="00132C32" w:rsidRPr="001E5B3B">
          <w:rPr>
            <w:rStyle w:val="Hyperlink"/>
          </w:rPr>
          <w:t>https://itu.int/go/tsg16/reg</w:t>
        </w:r>
      </w:hyperlink>
      <w:r w:rsidR="00EC17AA" w:rsidRPr="00235B52">
        <w:rPr>
          <w:szCs w:val="22"/>
          <w:lang w:val="en-GB"/>
        </w:rPr>
        <w:t xml:space="preserve">. Please be advised that registration for the JVET meeting </w:t>
      </w:r>
      <w:r w:rsidR="00922F4D">
        <w:rPr>
          <w:szCs w:val="22"/>
          <w:lang w:val="en-GB"/>
        </w:rPr>
        <w:t xml:space="preserve">under item 4 </w:t>
      </w:r>
      <w:r w:rsidR="00EC17AA" w:rsidRPr="00235B52">
        <w:rPr>
          <w:szCs w:val="22"/>
          <w:lang w:val="en-GB"/>
        </w:rPr>
        <w:t xml:space="preserve">is </w:t>
      </w:r>
      <w:r w:rsidR="00EC17AA" w:rsidRPr="00D26C48">
        <w:rPr>
          <w:b/>
          <w:lang w:val="en-GB"/>
        </w:rPr>
        <w:t>separate</w:t>
      </w:r>
      <w:r w:rsidR="00EC17AA" w:rsidRPr="00235B52">
        <w:rPr>
          <w:szCs w:val="22"/>
          <w:lang w:val="en-GB"/>
        </w:rPr>
        <w:t xml:space="preserve"> from registration for the </w:t>
      </w:r>
      <w:r w:rsidR="00EC17AA">
        <w:rPr>
          <w:szCs w:val="22"/>
          <w:lang w:val="en-GB"/>
        </w:rPr>
        <w:t>SG16</w:t>
      </w:r>
      <w:r w:rsidR="00EC17AA" w:rsidRPr="00235B52">
        <w:rPr>
          <w:szCs w:val="22"/>
          <w:lang w:val="en-GB"/>
        </w:rPr>
        <w:t xml:space="preserve"> meeting.</w:t>
      </w:r>
    </w:p>
    <w:p w14:paraId="63CB929F" w14:textId="2CB21668" w:rsidR="003E23A6" w:rsidRPr="00235B52" w:rsidRDefault="1FE3BAE6" w:rsidP="003E23A6">
      <w:pPr>
        <w:keepLines/>
        <w:tabs>
          <w:tab w:val="clear" w:pos="360"/>
          <w:tab w:val="clear" w:pos="720"/>
          <w:tab w:val="clear" w:pos="1080"/>
          <w:tab w:val="clear" w:pos="1440"/>
        </w:tabs>
        <w:spacing w:before="120"/>
        <w:ind w:left="567" w:hanging="567"/>
        <w:rPr>
          <w:lang w:val="en-GB"/>
        </w:rPr>
      </w:pPr>
      <w:r w:rsidRPr="1FE3BAE6">
        <w:rPr>
          <w:lang w:val="en-GB"/>
        </w:rPr>
        <w:lastRenderedPageBreak/>
        <w:t>1</w:t>
      </w:r>
      <w:r w:rsidR="003E23A6">
        <w:rPr>
          <w:lang w:val="en-GB"/>
        </w:rPr>
        <w:t>0</w:t>
      </w:r>
      <w:r w:rsidRPr="1FE3BAE6">
        <w:rPr>
          <w:lang w:val="en-GB"/>
        </w:rPr>
        <w:t>)</w:t>
      </w:r>
      <w:r w:rsidR="00EC17AA">
        <w:tab/>
      </w:r>
      <w:r w:rsidR="001F0FEF">
        <w:rPr>
          <w:lang w:val="en-GB"/>
        </w:rPr>
        <w:t>Meetings</w:t>
      </w:r>
      <w:r w:rsidRPr="1FE3BAE6">
        <w:rPr>
          <w:lang w:val="en-GB"/>
        </w:rPr>
        <w:t xml:space="preserve"> of </w:t>
      </w:r>
      <w:r w:rsidRPr="00017A98">
        <w:rPr>
          <w:i/>
          <w:iCs/>
          <w:lang w:val="en-GB"/>
        </w:rPr>
        <w:t>other</w:t>
      </w:r>
      <w:r w:rsidRPr="1FE3BAE6">
        <w:rPr>
          <w:lang w:val="en-GB"/>
        </w:rPr>
        <w:t xml:space="preserve"> MPEG WGs will also be </w:t>
      </w:r>
      <w:r w:rsidR="001F0FEF">
        <w:rPr>
          <w:lang w:val="en-GB"/>
        </w:rPr>
        <w:t>hosted</w:t>
      </w:r>
      <w:r w:rsidRPr="1FE3BAE6">
        <w:rPr>
          <w:lang w:val="en-GB"/>
        </w:rPr>
        <w:t xml:space="preserve"> at the </w:t>
      </w:r>
      <w:r w:rsidR="001F0FEF">
        <w:rPr>
          <w:lang w:val="en-GB"/>
        </w:rPr>
        <w:t>same location from 22 to 26 April 2024</w:t>
      </w:r>
      <w:r w:rsidRPr="1FE3BAE6">
        <w:rPr>
          <w:lang w:val="en-GB"/>
        </w:rPr>
        <w:t xml:space="preserve">. </w:t>
      </w:r>
      <w:r w:rsidR="003E23A6">
        <w:rPr>
          <w:lang w:val="en-CA"/>
        </w:rPr>
        <w:t xml:space="preserve">The </w:t>
      </w:r>
      <w:r w:rsidR="003E23A6" w:rsidRPr="00E3101D">
        <w:rPr>
          <w:lang w:val="en-GB"/>
        </w:rPr>
        <w:t>link</w:t>
      </w:r>
      <w:r w:rsidR="003E23A6">
        <w:rPr>
          <w:lang w:val="en-CA"/>
        </w:rPr>
        <w:t xml:space="preserve"> to the host’s registration and information site for the other </w:t>
      </w:r>
      <w:r w:rsidR="003E23A6" w:rsidRPr="00497961">
        <w:rPr>
          <w:szCs w:val="22"/>
          <w:lang w:val="en-CA"/>
        </w:rPr>
        <w:t xml:space="preserve">collocated </w:t>
      </w:r>
      <w:r w:rsidR="003E23A6">
        <w:rPr>
          <w:szCs w:val="22"/>
          <w:lang w:val="en-CA"/>
        </w:rPr>
        <w:t xml:space="preserve">MPEG WG </w:t>
      </w:r>
      <w:r w:rsidR="003E23A6" w:rsidRPr="00497961">
        <w:rPr>
          <w:szCs w:val="22"/>
          <w:lang w:val="en-CA"/>
        </w:rPr>
        <w:t xml:space="preserve">meetings </w:t>
      </w:r>
      <w:r w:rsidR="003E23A6">
        <w:rPr>
          <w:szCs w:val="22"/>
          <w:lang w:val="en-CA"/>
        </w:rPr>
        <w:t xml:space="preserve">can be found at </w:t>
      </w:r>
      <w:hyperlink r:id="rId26" w:history="1">
        <w:r w:rsidR="003E23A6" w:rsidRPr="00F241C6">
          <w:rPr>
            <w:rStyle w:val="Hyperlink"/>
            <w:szCs w:val="22"/>
            <w:lang w:val="en-CA"/>
          </w:rPr>
          <w:t>https://146.mpeg-meeting.com/</w:t>
        </w:r>
      </w:hyperlink>
      <w:r w:rsidR="003E23A6" w:rsidRPr="00497961">
        <w:rPr>
          <w:szCs w:val="22"/>
          <w:lang w:val="en-CA"/>
        </w:rPr>
        <w:t>.</w:t>
      </w:r>
      <w:r w:rsidR="003E23A6">
        <w:rPr>
          <w:lang w:val="en-CA"/>
        </w:rPr>
        <w:t xml:space="preserve"> Information regarding the requested voluntary facilities fees and other aspects such as hotel booking and travel information </w:t>
      </w:r>
      <w:r w:rsidR="00ED23B0">
        <w:rPr>
          <w:lang w:val="en-CA"/>
        </w:rPr>
        <w:t xml:space="preserve">is </w:t>
      </w:r>
      <w:r w:rsidR="003E23A6">
        <w:rPr>
          <w:lang w:val="en-CA"/>
        </w:rPr>
        <w:t xml:space="preserve">also available from that site. Please note that this registration is necessary only for </w:t>
      </w:r>
      <w:r w:rsidR="003E23A6" w:rsidRPr="00017A98">
        <w:rPr>
          <w:i/>
          <w:iCs/>
          <w:lang w:val="en-CA"/>
        </w:rPr>
        <w:t>on-site participants</w:t>
      </w:r>
      <w:r w:rsidR="003E23A6">
        <w:rPr>
          <w:lang w:val="en-CA"/>
        </w:rPr>
        <w:t>, and that it is independent of the registration to the JVET meeting under item 4, and of the registration via one of the parent bodies under items 8 and 9.</w:t>
      </w:r>
    </w:p>
    <w:p w14:paraId="7174EA8E" w14:textId="3436B682" w:rsidR="00EC17AA" w:rsidRPr="00235B52" w:rsidRDefault="00EC17AA" w:rsidP="00BC7D54">
      <w:pPr>
        <w:tabs>
          <w:tab w:val="clear" w:pos="360"/>
          <w:tab w:val="clear" w:pos="720"/>
          <w:tab w:val="clear" w:pos="1080"/>
          <w:tab w:val="clear" w:pos="1440"/>
        </w:tabs>
        <w:spacing w:before="120"/>
        <w:ind w:left="567" w:hanging="567"/>
        <w:rPr>
          <w:szCs w:val="22"/>
          <w:lang w:val="en-GB"/>
        </w:rPr>
      </w:pPr>
      <w:bookmarkStart w:id="6" w:name="_Hlk134531613"/>
      <w:r w:rsidRPr="00235B52">
        <w:rPr>
          <w:szCs w:val="22"/>
          <w:lang w:val="en-GB"/>
        </w:rPr>
        <w:t>1</w:t>
      </w:r>
      <w:r w:rsidR="003E23A6">
        <w:rPr>
          <w:szCs w:val="22"/>
          <w:lang w:val="en-GB"/>
        </w:rPr>
        <w:t>1</w:t>
      </w:r>
      <w:r w:rsidRPr="00235B52">
        <w:rPr>
          <w:szCs w:val="22"/>
          <w:lang w:val="en-GB"/>
        </w:rPr>
        <w:t>)</w:t>
      </w:r>
      <w:r w:rsidRPr="00235B52">
        <w:rPr>
          <w:szCs w:val="22"/>
          <w:lang w:val="en-GB"/>
        </w:rPr>
        <w:tab/>
      </w:r>
      <w:bookmarkStart w:id="7" w:name="_Hlk522131572"/>
      <w:r w:rsidR="001F0FEF">
        <w:rPr>
          <w:lang w:val="en-CA"/>
        </w:rPr>
        <w:t>Be r</w:t>
      </w:r>
      <w:r w:rsidR="001F0FEF" w:rsidRPr="000C7309">
        <w:rPr>
          <w:lang w:val="en-CA"/>
        </w:rPr>
        <w:t>emind</w:t>
      </w:r>
      <w:r w:rsidR="001F0FEF">
        <w:rPr>
          <w:lang w:val="en-CA"/>
        </w:rPr>
        <w:t>ed</w:t>
      </w:r>
      <w:r w:rsidR="001F0FEF" w:rsidRPr="000C7309">
        <w:rPr>
          <w:lang w:val="en-CA"/>
        </w:rPr>
        <w:t xml:space="preserve"> that a valid passport is required to enter </w:t>
      </w:r>
      <w:r w:rsidR="001F0FEF">
        <w:rPr>
          <w:lang w:val="en-CA"/>
        </w:rPr>
        <w:t>France</w:t>
      </w:r>
      <w:r w:rsidR="001F0FEF" w:rsidRPr="000C7309">
        <w:rPr>
          <w:lang w:val="en-CA"/>
        </w:rPr>
        <w:t xml:space="preserve"> (being part of the European Schengen Zone) for citizens of non-European countries, and that an entry visa is also required for delegates from some countries. Please check individual requirements and application timelines with regard to visas. Participants who need visa support letters for entering </w:t>
      </w:r>
      <w:r w:rsidR="00922F4D">
        <w:rPr>
          <w:lang w:val="en-CA"/>
        </w:rPr>
        <w:t>France</w:t>
      </w:r>
      <w:r w:rsidR="001F0FEF">
        <w:rPr>
          <w:lang w:val="en-CA"/>
        </w:rPr>
        <w:t>/Schengen</w:t>
      </w:r>
      <w:r w:rsidR="001F0FEF" w:rsidRPr="000C7309">
        <w:rPr>
          <w:lang w:val="en-CA"/>
        </w:rPr>
        <w:t xml:space="preserve"> should</w:t>
      </w:r>
      <w:r w:rsidR="00BC7D54">
        <w:rPr>
          <w:lang w:val="en-CA"/>
        </w:rPr>
        <w:t xml:space="preserve"> either</w:t>
      </w:r>
      <w:r w:rsidR="001F0FEF" w:rsidRPr="000C7309">
        <w:rPr>
          <w:lang w:val="en-CA"/>
        </w:rPr>
        <w:t xml:space="preserve"> refer to the </w:t>
      </w:r>
      <w:r w:rsidR="003E23A6">
        <w:rPr>
          <w:lang w:val="en-CA"/>
        </w:rPr>
        <w:t xml:space="preserve">MPEG </w:t>
      </w:r>
      <w:r w:rsidR="00922F4D" w:rsidRPr="00F71BF5">
        <w:rPr>
          <w:lang w:val="en-CA"/>
        </w:rPr>
        <w:t>host</w:t>
      </w:r>
      <w:r w:rsidR="003E23A6" w:rsidRPr="00F71BF5">
        <w:rPr>
          <w:lang w:val="en-CA"/>
        </w:rPr>
        <w:t>’s</w:t>
      </w:r>
      <w:r w:rsidR="00922F4D">
        <w:rPr>
          <w:lang w:val="en-CA"/>
        </w:rPr>
        <w:t xml:space="preserve"> </w:t>
      </w:r>
      <w:r w:rsidR="001F0FEF" w:rsidRPr="000C7309">
        <w:rPr>
          <w:lang w:val="en-CA"/>
        </w:rPr>
        <w:t xml:space="preserve">meeting website under item </w:t>
      </w:r>
      <w:r w:rsidR="00017A98">
        <w:rPr>
          <w:lang w:val="en-CA"/>
        </w:rPr>
        <w:t>10</w:t>
      </w:r>
      <w:r w:rsidR="003E23A6">
        <w:rPr>
          <w:lang w:val="en-CA"/>
        </w:rPr>
        <w:t xml:space="preserve"> </w:t>
      </w:r>
      <w:r w:rsidR="001F0FEF">
        <w:rPr>
          <w:lang w:val="en-CA"/>
        </w:rPr>
        <w:t>and request for an invitation during registration</w:t>
      </w:r>
      <w:bookmarkEnd w:id="7"/>
      <w:r w:rsidR="00BC7D54" w:rsidRPr="00F71BF5">
        <w:rPr>
          <w:lang w:val="en-CA"/>
        </w:rPr>
        <w:t xml:space="preserve">, or register online to the JVET meeting on the ITU-T SG16 website (item 4) and </w:t>
      </w:r>
      <w:r w:rsidR="003E23A6" w:rsidRPr="00F71BF5">
        <w:rPr>
          <w:lang w:val="en-CA"/>
        </w:rPr>
        <w:t xml:space="preserve">after </w:t>
      </w:r>
      <w:r w:rsidR="00BC7D54" w:rsidRPr="00F71BF5">
        <w:rPr>
          <w:lang w:val="en-CA"/>
        </w:rPr>
        <w:t>receiv</w:t>
      </w:r>
      <w:r w:rsidR="003E23A6" w:rsidRPr="00F71BF5">
        <w:rPr>
          <w:lang w:val="en-CA"/>
        </w:rPr>
        <w:t>ing</w:t>
      </w:r>
      <w:r w:rsidR="00BC7D54" w:rsidRPr="00F71BF5">
        <w:rPr>
          <w:lang w:val="en-CA"/>
        </w:rPr>
        <w:t xml:space="preserve"> approval</w:t>
      </w:r>
      <w:r w:rsidR="003E23A6" w:rsidRPr="00F71BF5">
        <w:rPr>
          <w:lang w:val="en-CA"/>
        </w:rPr>
        <w:t>,</w:t>
      </w:r>
      <w:r w:rsidR="00BC7D54" w:rsidRPr="00F71BF5">
        <w:rPr>
          <w:lang w:val="en-CA"/>
        </w:rPr>
        <w:t xml:space="preserve"> </w:t>
      </w:r>
      <w:r w:rsidR="003E23A6" w:rsidRPr="00F71BF5">
        <w:rPr>
          <w:lang w:val="en-CA"/>
        </w:rPr>
        <w:t>to</w:t>
      </w:r>
      <w:r w:rsidR="00BC7D54" w:rsidRPr="00F71BF5">
        <w:rPr>
          <w:lang w:val="en-CA"/>
        </w:rPr>
        <w:t xml:space="preserve"> fill out the form available at </w:t>
      </w:r>
      <w:hyperlink r:id="rId27" w:history="1">
        <w:r w:rsidR="00ED23B0" w:rsidRPr="00ED23B0">
          <w:rPr>
            <w:rStyle w:val="Hyperlink"/>
            <w:lang w:val="en-CA"/>
          </w:rPr>
          <w:t>https://itu.int/en/ITU-T/studygroups/2022-2024/16/</w:t>
        </w:r>
        <w:r w:rsidR="00ED23B0">
          <w:rPr>
            <w:rStyle w:val="Hyperlink"/>
            <w:lang w:val="en-CA"/>
          </w:rPr>
          <w:t>‌</w:t>
        </w:r>
        <w:r w:rsidR="00ED23B0" w:rsidRPr="00ED23B0">
          <w:rPr>
            <w:rStyle w:val="Hyperlink"/>
            <w:lang w:val="en-CA"/>
          </w:rPr>
          <w:t>Documents/202404/Form-visasupport.pdf</w:t>
        </w:r>
      </w:hyperlink>
      <w:r w:rsidR="00ED23B0" w:rsidRPr="00017A98">
        <w:t xml:space="preserve"> </w:t>
      </w:r>
      <w:r w:rsidR="00BC7D54" w:rsidRPr="00017A98">
        <w:t>and</w:t>
      </w:r>
      <w:r w:rsidR="00BC7D54" w:rsidRPr="00F71BF5">
        <w:rPr>
          <w:lang w:val="en-CA"/>
        </w:rPr>
        <w:t xml:space="preserve"> send it by e-mail to the meeting host (</w:t>
      </w:r>
      <w:hyperlink r:id="rId28" w:history="1">
        <w:r w:rsidR="00F71BF5" w:rsidRPr="00F241C6">
          <w:rPr>
            <w:rStyle w:val="Hyperlink"/>
            <w:lang w:val="en-CA"/>
          </w:rPr>
          <w:t>aylin.kip@afnor.org</w:t>
        </w:r>
      </w:hyperlink>
      <w:r w:rsidR="00BC7D54" w:rsidRPr="00F71BF5">
        <w:rPr>
          <w:lang w:val="en-CA"/>
        </w:rPr>
        <w:t xml:space="preserve"> and </w:t>
      </w:r>
      <w:hyperlink r:id="rId29" w:history="1">
        <w:r w:rsidR="00F71BF5" w:rsidRPr="00F241C6">
          <w:rPr>
            <w:rStyle w:val="Hyperlink"/>
            <w:lang w:val="en-CA"/>
          </w:rPr>
          <w:t>nathalie.dasilva@afnor.org</w:t>
        </w:r>
      </w:hyperlink>
      <w:r w:rsidR="00BC7D54" w:rsidRPr="00F71BF5">
        <w:rPr>
          <w:lang w:val="en-CA"/>
        </w:rPr>
        <w:t xml:space="preserve">) together with a copy of the registration </w:t>
      </w:r>
      <w:r w:rsidR="00BC7D54" w:rsidRPr="00017A98">
        <w:rPr>
          <w:i/>
          <w:iCs/>
          <w:lang w:val="en-CA"/>
        </w:rPr>
        <w:t>confirmation</w:t>
      </w:r>
      <w:r w:rsidR="00BC7D54" w:rsidRPr="00F71BF5">
        <w:rPr>
          <w:lang w:val="en-CA"/>
        </w:rPr>
        <w:t xml:space="preserve"> e-mail and of your passport. The meeting host will then process the request and send the letter of invitation by email. Delegates are urged to register early, in order to allow ample time </w:t>
      </w:r>
      <w:r w:rsidR="00ED23B0">
        <w:rPr>
          <w:lang w:val="en-CA"/>
        </w:rPr>
        <w:t>for</w:t>
      </w:r>
      <w:r w:rsidR="00BC7D54" w:rsidRPr="00F71BF5">
        <w:rPr>
          <w:lang w:val="en-CA"/>
        </w:rPr>
        <w:t xml:space="preserve"> process</w:t>
      </w:r>
      <w:r w:rsidR="00ED23B0">
        <w:rPr>
          <w:lang w:val="en-CA"/>
        </w:rPr>
        <w:t>ing</w:t>
      </w:r>
      <w:r w:rsidR="00BC7D54" w:rsidRPr="00F71BF5">
        <w:rPr>
          <w:lang w:val="en-CA"/>
        </w:rPr>
        <w:t xml:space="preserve"> the application.</w:t>
      </w:r>
    </w:p>
    <w:bookmarkEnd w:id="6"/>
    <w:p w14:paraId="02609985" w14:textId="162F1A82" w:rsidR="00EC17AA" w:rsidRPr="00235B52" w:rsidRDefault="00EC17AA" w:rsidP="00EC17AA">
      <w:pPr>
        <w:tabs>
          <w:tab w:val="clear" w:pos="360"/>
          <w:tab w:val="clear" w:pos="720"/>
          <w:tab w:val="clear" w:pos="1080"/>
          <w:tab w:val="clear" w:pos="1440"/>
        </w:tabs>
        <w:spacing w:before="120"/>
        <w:ind w:left="567" w:hanging="567"/>
        <w:rPr>
          <w:lang w:val="en-GB"/>
        </w:rPr>
      </w:pPr>
      <w:r w:rsidRPr="00235B52">
        <w:rPr>
          <w:szCs w:val="22"/>
          <w:lang w:val="en-GB"/>
        </w:rPr>
        <w:t>1</w:t>
      </w:r>
      <w:r w:rsidR="003E23A6">
        <w:rPr>
          <w:szCs w:val="22"/>
          <w:lang w:val="en-GB"/>
        </w:rPr>
        <w:t>2</w:t>
      </w:r>
      <w:r w:rsidRPr="00235B52">
        <w:rPr>
          <w:szCs w:val="22"/>
          <w:lang w:val="en-GB"/>
        </w:rPr>
        <w:t>)</w:t>
      </w:r>
      <w:r w:rsidRPr="00235B52">
        <w:rPr>
          <w:szCs w:val="22"/>
          <w:lang w:val="en-GB"/>
        </w:rPr>
        <w:tab/>
      </w:r>
      <w:r w:rsidRPr="00235B52">
        <w:rPr>
          <w:lang w:val="en-GB"/>
        </w:rPr>
        <w:t xml:space="preserve">The proposed agenda for the JVET meeting, for the further development and maintenance of the twin-text video coding technology standards </w:t>
      </w:r>
      <w:r w:rsidRPr="00235B52">
        <w:rPr>
          <w:i/>
          <w:lang w:val="en-GB"/>
        </w:rPr>
        <w:t>Advanced Video Coding</w:t>
      </w:r>
      <w:r w:rsidRPr="00235B52">
        <w:rPr>
          <w:lang w:val="en-GB"/>
        </w:rPr>
        <w:t xml:space="preserve"> (AVC), </w:t>
      </w:r>
      <w:r w:rsidRPr="00235B52">
        <w:rPr>
          <w:i/>
          <w:lang w:val="en-GB"/>
        </w:rPr>
        <w:t xml:space="preserve">High Efficiency Video Coding </w:t>
      </w:r>
      <w:r w:rsidRPr="00235B52">
        <w:rPr>
          <w:lang w:val="en-GB"/>
        </w:rPr>
        <w:t xml:space="preserve">(HEVC), </w:t>
      </w:r>
      <w:r w:rsidRPr="00235B52">
        <w:rPr>
          <w:i/>
          <w:lang w:val="en-GB"/>
        </w:rPr>
        <w:t>Versatile Video Coding</w:t>
      </w:r>
      <w:r w:rsidRPr="00235B52">
        <w:rPr>
          <w:lang w:val="en-GB"/>
        </w:rPr>
        <w:t xml:space="preserve"> (VVC)</w:t>
      </w:r>
      <w:r w:rsidRPr="00235B52">
        <w:rPr>
          <w:i/>
          <w:lang w:val="en-GB"/>
        </w:rPr>
        <w:t>, Coding-independent Code Points (Video)</w:t>
      </w:r>
      <w:r w:rsidRPr="00235B52">
        <w:rPr>
          <w:lang w:val="en-GB"/>
        </w:rPr>
        <w:t xml:space="preserve"> (CICP), and </w:t>
      </w:r>
      <w:r w:rsidRPr="00235B52">
        <w:rPr>
          <w:i/>
          <w:lang w:val="en-GB" w:eastAsia="de-DE"/>
        </w:rPr>
        <w:t>Versatile S</w:t>
      </w:r>
      <w:r w:rsidRPr="00235B52">
        <w:rPr>
          <w:bCs/>
          <w:i/>
          <w:lang w:val="en-GB"/>
        </w:rPr>
        <w:t>upplemental Enhancement Information Messages for Coded Video Bitstreams</w:t>
      </w:r>
      <w:r w:rsidRPr="00235B52">
        <w:rPr>
          <w:i/>
          <w:lang w:val="en-GB"/>
        </w:rPr>
        <w:t xml:space="preserve"> </w:t>
      </w:r>
      <w:r w:rsidRPr="00235B52">
        <w:rPr>
          <w:lang w:val="en-GB"/>
        </w:rPr>
        <w:t>(VSEI), as well as related technical reports, software and conformance packages, and exploration studies of potential future technology for video coding, is as follows:</w:t>
      </w:r>
    </w:p>
    <w:p w14:paraId="68ED49F6"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bookmarkStart w:id="8" w:name="_Hlk111730822"/>
      <w:bookmarkEnd w:id="5"/>
      <w:r w:rsidRPr="003632CF">
        <w:rPr>
          <w:lang w:val="en-CA"/>
        </w:rPr>
        <w:t>Opening remarks and review of meeting logistics and communication practices</w:t>
      </w:r>
    </w:p>
    <w:p w14:paraId="723B53F5"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Roll call of participants</w:t>
      </w:r>
    </w:p>
    <w:p w14:paraId="6910C5ED"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Adoption of the agenda</w:t>
      </w:r>
    </w:p>
    <w:p w14:paraId="438612E7"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de of conduct policy reminder</w:t>
      </w:r>
    </w:p>
    <w:p w14:paraId="099000C9"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IPR policy reminder and declarations</w:t>
      </w:r>
    </w:p>
    <w:p w14:paraId="747AE2D4"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tribution document allocation</w:t>
      </w:r>
    </w:p>
    <w:p w14:paraId="295CC79E"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Review of results of the previous meeting</w:t>
      </w:r>
    </w:p>
    <w:p w14:paraId="6762C1C0"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Review of target dates</w:t>
      </w:r>
    </w:p>
    <w:p w14:paraId="52AFDC48"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Reports of ad hoc group (AHG) activities</w:t>
      </w:r>
    </w:p>
    <w:p w14:paraId="3FA2A7D3"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Report of exploration experiments on neural-network-based video coding</w:t>
      </w:r>
    </w:p>
    <w:p w14:paraId="5E0D122E"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Report of exploration experiments on enhanced compression beyond VVC capability</w:t>
      </w:r>
    </w:p>
    <w:p w14:paraId="367F6852"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on high-level syntax</w:t>
      </w:r>
    </w:p>
    <w:p w14:paraId="50D1E40F"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and communications on project guidance</w:t>
      </w:r>
    </w:p>
    <w:p w14:paraId="1F26FE39"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video coding technology contributions</w:t>
      </w:r>
    </w:p>
    <w:p w14:paraId="35F3A454"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on conformance and reference software development</w:t>
      </w:r>
    </w:p>
    <w:p w14:paraId="5EF3F944"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on coding-independent code points for video signal type identification</w:t>
      </w:r>
    </w:p>
    <w:p w14:paraId="50AE7BDF" w14:textId="77777777" w:rsidR="001F0FE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lastRenderedPageBreak/>
        <w:t>Consideration of contributions on film grain synthesis technology</w:t>
      </w:r>
    </w:p>
    <w:p w14:paraId="50D2EF81"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0C0E22">
        <w:rPr>
          <w:lang w:val="en-CA"/>
        </w:rPr>
        <w:t>Consideration of contributions on optimization of encoders and receiving systems for machine analysis of coded video content</w:t>
      </w:r>
    </w:p>
    <w:p w14:paraId="473B0B5E"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on errata relating to standards in the domain of JVET</w:t>
      </w:r>
    </w:p>
    <w:p w14:paraId="3F2FF761"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on technical reports relating to standards and exploration study activities in the domain of JVET</w:t>
      </w:r>
    </w:p>
    <w:p w14:paraId="2E322319"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contributions providing non-normative guidance relating to standards and exploration study activities in the domain of JVET</w:t>
      </w:r>
    </w:p>
    <w:p w14:paraId="54794E46"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information contributions</w:t>
      </w:r>
    </w:p>
    <w:p w14:paraId="4CBCA540"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nsideration of future work items</w:t>
      </w:r>
    </w:p>
    <w:p w14:paraId="7C1C6F93"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Coordination of visual quality testing</w:t>
      </w:r>
    </w:p>
    <w:p w14:paraId="69F146BF" w14:textId="77777777" w:rsidR="001F0FE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Liaisons, coordination activities with other organizations</w:t>
      </w:r>
    </w:p>
    <w:p w14:paraId="68340066"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bookmarkStart w:id="9" w:name="_Hlk105157348"/>
      <w:r>
        <w:rPr>
          <w:lang w:val="en-CA"/>
        </w:rPr>
        <w:t>Review of project editor and liaison assignments</w:t>
      </w:r>
      <w:bookmarkEnd w:id="9"/>
    </w:p>
    <w:p w14:paraId="2E00424A" w14:textId="77777777" w:rsidR="001F0FEF" w:rsidRPr="003632C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Approval of output documents and associated editing periods</w:t>
      </w:r>
    </w:p>
    <w:p w14:paraId="5AFBE6AD" w14:textId="77777777" w:rsidR="001F0FEF" w:rsidRDefault="001F0FEF" w:rsidP="001F0FEF">
      <w:pPr>
        <w:keepLines/>
        <w:numPr>
          <w:ilvl w:val="0"/>
          <w:numId w:val="17"/>
        </w:numPr>
        <w:tabs>
          <w:tab w:val="clear" w:pos="360"/>
          <w:tab w:val="clear" w:pos="720"/>
          <w:tab w:val="clear" w:pos="1080"/>
          <w:tab w:val="clear" w:pos="1440"/>
        </w:tabs>
        <w:spacing w:before="120"/>
        <w:ind w:left="930"/>
        <w:rPr>
          <w:lang w:val="en-CA"/>
        </w:rPr>
      </w:pPr>
      <w:r w:rsidRPr="003632CF">
        <w:rPr>
          <w:lang w:val="en-CA"/>
        </w:rPr>
        <w:t>Future planning: Determination of next steps, discussion of working methods, communication practices, establishment of coordinated experiments (if any), establishment of AHGs, future meeting planning, other planning issues</w:t>
      </w:r>
    </w:p>
    <w:p w14:paraId="0CCD53DE" w14:textId="77777777" w:rsidR="001F0FEF" w:rsidRDefault="001F0FEF" w:rsidP="001F0FEF">
      <w:pPr>
        <w:keepLines/>
        <w:numPr>
          <w:ilvl w:val="0"/>
          <w:numId w:val="17"/>
        </w:numPr>
        <w:tabs>
          <w:tab w:val="clear" w:pos="360"/>
          <w:tab w:val="clear" w:pos="720"/>
          <w:tab w:val="clear" w:pos="1080"/>
          <w:tab w:val="clear" w:pos="1440"/>
        </w:tabs>
        <w:spacing w:before="120"/>
        <w:ind w:left="930"/>
        <w:rPr>
          <w:lang w:val="en-CA"/>
        </w:rPr>
      </w:pPr>
      <w:r w:rsidRPr="00E1211D">
        <w:rPr>
          <w:lang w:val="en-CA"/>
        </w:rPr>
        <w:t>Other business as appropriate for consideration</w:t>
      </w:r>
    </w:p>
    <w:p w14:paraId="3C171708" w14:textId="77777777" w:rsidR="001F0FEF" w:rsidRDefault="001F0FEF" w:rsidP="001F0FEF">
      <w:pPr>
        <w:keepLines/>
        <w:numPr>
          <w:ilvl w:val="0"/>
          <w:numId w:val="17"/>
        </w:numPr>
        <w:tabs>
          <w:tab w:val="clear" w:pos="360"/>
          <w:tab w:val="clear" w:pos="720"/>
          <w:tab w:val="clear" w:pos="1080"/>
          <w:tab w:val="clear" w:pos="1440"/>
        </w:tabs>
        <w:spacing w:before="120"/>
        <w:ind w:left="930"/>
        <w:rPr>
          <w:lang w:val="en-CA"/>
        </w:rPr>
      </w:pPr>
      <w:r>
        <w:rPr>
          <w:lang w:val="en-CA"/>
        </w:rPr>
        <w:t>Closing</w:t>
      </w:r>
    </w:p>
    <w:p w14:paraId="4441C1B5" w14:textId="77777777" w:rsidR="00EC17AA" w:rsidRPr="00235B52" w:rsidRDefault="00EC17AA" w:rsidP="00EC17AA">
      <w:pPr>
        <w:tabs>
          <w:tab w:val="clear" w:pos="360"/>
          <w:tab w:val="clear" w:pos="720"/>
          <w:tab w:val="clear" w:pos="1080"/>
          <w:tab w:val="clear" w:pos="1440"/>
        </w:tabs>
        <w:overflowPunct/>
        <w:autoSpaceDE/>
        <w:autoSpaceDN/>
        <w:adjustRightInd/>
        <w:textAlignment w:val="auto"/>
        <w:rPr>
          <w:lang w:val="en-GB"/>
        </w:rPr>
      </w:pPr>
      <w:r w:rsidRPr="00235B52">
        <w:rPr>
          <w:lang w:val="en-GB"/>
        </w:rPr>
        <w:t xml:space="preserve">Meeting sessions will be held on all days, including weekend days, and parallel sessions and evening meeting sessions outside of ordinary business hours could also be expected. </w:t>
      </w:r>
      <w:bookmarkEnd w:id="8"/>
      <w:r w:rsidRPr="00235B52">
        <w:rPr>
          <w:lang w:val="en-GB"/>
        </w:rPr>
        <w:t>Details of scheduling will be posted at the calendar link on the JVET document archive site (see item 1 above).</w:t>
      </w:r>
    </w:p>
    <w:p w14:paraId="29B11266" w14:textId="77777777" w:rsidR="00EC17AA" w:rsidRPr="00235B52" w:rsidRDefault="00EC17AA" w:rsidP="00EC17AA">
      <w:pPr>
        <w:pStyle w:val="NurText"/>
        <w:spacing w:before="136"/>
        <w:rPr>
          <w:rFonts w:ascii="Times New Roman" w:hAnsi="Times New Roman"/>
          <w:lang w:val="en-GB"/>
        </w:rPr>
      </w:pPr>
    </w:p>
    <w:p w14:paraId="091B9E23" w14:textId="77777777" w:rsidR="00EC17AA" w:rsidRPr="00235B52" w:rsidRDefault="00EC17AA" w:rsidP="00EC17AA">
      <w:pPr>
        <w:pStyle w:val="NurText"/>
        <w:spacing w:before="136"/>
        <w:rPr>
          <w:rFonts w:ascii="Times New Roman" w:hAnsi="Times New Roman"/>
          <w:lang w:val="en-GB"/>
        </w:rPr>
      </w:pPr>
      <w:r w:rsidRPr="00235B52">
        <w:rPr>
          <w:rFonts w:ascii="Times New Roman" w:hAnsi="Times New Roman"/>
          <w:lang w:val="en-GB"/>
        </w:rPr>
        <w:t>Yours faithfully,</w:t>
      </w:r>
    </w:p>
    <w:p w14:paraId="038E5858" w14:textId="77777777" w:rsidR="00EC17AA" w:rsidRPr="00235B52" w:rsidRDefault="00EC17AA" w:rsidP="00EC17AA">
      <w:pPr>
        <w:pStyle w:val="NurText"/>
        <w:spacing w:before="136"/>
        <w:rPr>
          <w:rFonts w:ascii="Times New Roman" w:hAnsi="Times New Roman"/>
          <w:lang w:val="en-GB"/>
        </w:rPr>
      </w:pPr>
      <w:r w:rsidRPr="00235B52">
        <w:rPr>
          <w:rFonts w:ascii="Times New Roman" w:hAnsi="Times New Roman"/>
          <w:lang w:val="en-GB"/>
        </w:rPr>
        <w:t>Jens-Rainer Ohm</w:t>
      </w:r>
    </w:p>
    <w:p w14:paraId="06DFE138" w14:textId="67E258E9" w:rsidR="00EC17AA" w:rsidRPr="00235B52" w:rsidRDefault="00EC17AA" w:rsidP="00EC17AA">
      <w:pPr>
        <w:pStyle w:val="NurText"/>
        <w:spacing w:before="136"/>
        <w:rPr>
          <w:rFonts w:ascii="Times New Roman" w:hAnsi="Times New Roman"/>
          <w:lang w:val="en-GB"/>
        </w:rPr>
      </w:pPr>
      <w:r w:rsidRPr="00235B52">
        <w:rPr>
          <w:rFonts w:ascii="Times New Roman" w:hAnsi="Times New Roman"/>
          <w:lang w:val="en-GB"/>
        </w:rPr>
        <w:t xml:space="preserve">Chair of the Joint Video Experts Team (JVET) of ITU-T </w:t>
      </w:r>
      <w:r w:rsidR="0079686E" w:rsidRPr="0079686E">
        <w:rPr>
          <w:rFonts w:ascii="Times New Roman" w:hAnsi="Times New Roman"/>
          <w:lang w:val="en-GB"/>
        </w:rPr>
        <w:t>SG16 WP3/16</w:t>
      </w:r>
      <w:r w:rsidR="0079686E">
        <w:rPr>
          <w:rFonts w:ascii="Times New Roman" w:hAnsi="Times New Roman"/>
          <w:lang w:val="en-GB"/>
        </w:rPr>
        <w:t xml:space="preserve"> </w:t>
      </w:r>
      <w:r w:rsidRPr="00235B52">
        <w:rPr>
          <w:rFonts w:ascii="Times New Roman" w:hAnsi="Times New Roman"/>
          <w:lang w:val="en-GB"/>
        </w:rPr>
        <w:t>and ISO/IEC JTC 1/SC 29</w:t>
      </w:r>
    </w:p>
    <w:p w14:paraId="55CFCC20" w14:textId="77777777" w:rsidR="00EC17AA" w:rsidRDefault="00EC17AA" w:rsidP="00EC17AA">
      <w:pPr>
        <w:rPr>
          <w:lang w:val="en-GB"/>
        </w:rPr>
      </w:pPr>
    </w:p>
    <w:p w14:paraId="2FE9A984" w14:textId="3218FB54" w:rsidR="00021FD0" w:rsidRDefault="00021FD0">
      <w:pPr>
        <w:tabs>
          <w:tab w:val="clear" w:pos="360"/>
          <w:tab w:val="clear" w:pos="720"/>
          <w:tab w:val="clear" w:pos="1080"/>
          <w:tab w:val="clear" w:pos="1440"/>
        </w:tabs>
        <w:overflowPunct/>
        <w:autoSpaceDE/>
        <w:autoSpaceDN/>
        <w:adjustRightInd/>
        <w:spacing w:before="0"/>
        <w:textAlignment w:val="auto"/>
        <w:rPr>
          <w:lang w:val="en-GB"/>
        </w:rPr>
      </w:pPr>
      <w:r>
        <w:rPr>
          <w:lang w:val="en-GB"/>
        </w:rPr>
        <w:br w:type="page"/>
      </w:r>
    </w:p>
    <w:p w14:paraId="036E9F35" w14:textId="4A4D8A8B" w:rsidR="00021FD0" w:rsidRDefault="00882482" w:rsidP="00021FD0">
      <w:pPr>
        <w:pStyle w:val="Figure"/>
      </w:pPr>
      <w:r>
        <w:object w:dxaOrig="11340" w:dyaOrig="14640" w14:anchorId="75899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556.5pt" o:ole="">
            <v:imagedata r:id="rId30" o:title=""/>
          </v:shape>
          <o:OLEObject Type="Embed" ProgID="Visio.Drawing.15" ShapeID="_x0000_i1025" DrawAspect="Content" ObjectID="_1769877852" r:id="rId31"/>
        </w:object>
      </w:r>
    </w:p>
    <w:p w14:paraId="23184901" w14:textId="4C9B548D" w:rsidR="00021FD0" w:rsidRPr="00235B52" w:rsidRDefault="00021FD0" w:rsidP="00021FD0">
      <w:pPr>
        <w:pStyle w:val="FigureNotitle"/>
      </w:pPr>
      <w:r>
        <w:t>Illustration of the registration and accreditation process for the JVET meeting</w:t>
      </w:r>
    </w:p>
    <w:p w14:paraId="1FD6DCF7" w14:textId="77777777" w:rsidR="00EC17AA" w:rsidRPr="00235B52" w:rsidRDefault="00EC17AA" w:rsidP="00EC17AA">
      <w:pPr>
        <w:jc w:val="center"/>
        <w:rPr>
          <w:lang w:val="en-GB"/>
        </w:rPr>
      </w:pPr>
      <w:r w:rsidRPr="00235B52">
        <w:rPr>
          <w:lang w:val="en-GB"/>
        </w:rPr>
        <w:t>_______________________________</w:t>
      </w:r>
    </w:p>
    <w:p w14:paraId="16A71674" w14:textId="18A13D21" w:rsidR="007F14E9" w:rsidRPr="00EC17AA" w:rsidRDefault="007F14E9" w:rsidP="00EC17AA"/>
    <w:sectPr w:rsidR="007F14E9" w:rsidRPr="00EC17AA" w:rsidSect="00297B28">
      <w:footerReference w:type="default" r:id="rId32"/>
      <w:pgSz w:w="12240" w:h="15840" w:code="1"/>
      <w:pgMar w:top="1440" w:right="1440" w:bottom="1440"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E3E1E7" w14:textId="77777777" w:rsidR="00886235" w:rsidRDefault="00886235">
      <w:r>
        <w:separator/>
      </w:r>
    </w:p>
  </w:endnote>
  <w:endnote w:type="continuationSeparator" w:id="0">
    <w:p w14:paraId="34C9C964" w14:textId="77777777" w:rsidR="00886235" w:rsidRDefault="00886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66003A" w14:textId="3296B9F6" w:rsidR="00C3210B" w:rsidRPr="00166B08" w:rsidRDefault="00C3210B" w:rsidP="00C3210B">
    <w:pPr>
      <w:pStyle w:val="Fuzeile"/>
    </w:pPr>
    <w:r w:rsidRPr="00166B08">
      <w:tab/>
      <w:t xml:space="preserve">Page: </w:t>
    </w:r>
    <w:r w:rsidRPr="00166B08">
      <w:rPr>
        <w:rStyle w:val="Seitenzahl"/>
      </w:rPr>
      <w:fldChar w:fldCharType="begin"/>
    </w:r>
    <w:r w:rsidRPr="00166B08">
      <w:rPr>
        <w:rStyle w:val="Seitenzahl"/>
      </w:rPr>
      <w:instrText xml:space="preserve"> PAGE </w:instrText>
    </w:r>
    <w:r w:rsidRPr="00166B08">
      <w:rPr>
        <w:rStyle w:val="Seitenzahl"/>
      </w:rPr>
      <w:fldChar w:fldCharType="separate"/>
    </w:r>
    <w:r>
      <w:rPr>
        <w:rStyle w:val="Seitenzahl"/>
      </w:rPr>
      <w:t>3</w:t>
    </w:r>
    <w:r w:rsidRPr="00166B08">
      <w:rPr>
        <w:rStyle w:val="Seitenzahl"/>
      </w:rPr>
      <w:fldChar w:fldCharType="end"/>
    </w:r>
    <w:r w:rsidRPr="00166B08">
      <w:rPr>
        <w:rStyle w:val="Seitenzahl"/>
      </w:rPr>
      <w:tab/>
      <w:t xml:space="preserve">Date Saved: </w:t>
    </w:r>
    <w:r w:rsidRPr="00166B08">
      <w:rPr>
        <w:rStyle w:val="Seitenzahl"/>
      </w:rPr>
      <w:fldChar w:fldCharType="begin"/>
    </w:r>
    <w:r w:rsidRPr="00166B08">
      <w:rPr>
        <w:rStyle w:val="Seitenzahl"/>
      </w:rPr>
      <w:instrText xml:space="preserve"> SAVEDATE  \@ "yyyy-MM-dd"  \* MERGEFORMAT </w:instrText>
    </w:r>
    <w:r w:rsidRPr="00166B08">
      <w:rPr>
        <w:rStyle w:val="Seitenzahl"/>
      </w:rPr>
      <w:fldChar w:fldCharType="separate"/>
    </w:r>
    <w:r w:rsidR="00BA7EB7">
      <w:rPr>
        <w:rStyle w:val="Seitenzahl"/>
        <w:noProof/>
      </w:rPr>
      <w:t>2024-02-16</w:t>
    </w:r>
    <w:r w:rsidRPr="00166B08">
      <w:rPr>
        <w:rStyle w:val="Seitenzahl"/>
      </w:rPr>
      <w:fldChar w:fldCharType="end"/>
    </w:r>
  </w:p>
  <w:p w14:paraId="49F81811" w14:textId="1077C8FB" w:rsidR="00F60376" w:rsidRPr="00C3210B" w:rsidRDefault="00F60376" w:rsidP="00C3210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A51E6B" w14:textId="77777777" w:rsidR="00886235" w:rsidRDefault="00886235">
      <w:r>
        <w:separator/>
      </w:r>
    </w:p>
  </w:footnote>
  <w:footnote w:type="continuationSeparator" w:id="0">
    <w:p w14:paraId="6F3B7A69" w14:textId="77777777" w:rsidR="00886235" w:rsidRDefault="00886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B720D144"/>
    <w:lvl w:ilvl="0">
      <w:start w:val="1"/>
      <w:numFmt w:val="bullet"/>
      <w:pStyle w:val="Aufzhlungszeichen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B88A0226"/>
    <w:lvl w:ilvl="0">
      <w:numFmt w:val="decimal"/>
      <w:lvlText w:val="*"/>
      <w:lvlJc w:val="left"/>
    </w:lvl>
  </w:abstractNum>
  <w:abstractNum w:abstractNumId="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3F81EBD"/>
    <w:multiLevelType w:val="hybridMultilevel"/>
    <w:tmpl w:val="C55E5236"/>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15:restartNumberingAfterBreak="0">
    <w:nsid w:val="253B0A6B"/>
    <w:multiLevelType w:val="hybridMultilevel"/>
    <w:tmpl w:val="D47C1A98"/>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7" w15:restartNumberingAfterBreak="0">
    <w:nsid w:val="28B849D1"/>
    <w:multiLevelType w:val="hybridMultilevel"/>
    <w:tmpl w:val="5468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4A6C62"/>
    <w:multiLevelType w:val="hybridMultilevel"/>
    <w:tmpl w:val="879CE6FA"/>
    <w:lvl w:ilvl="0" w:tplc="FF8E82B2">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8A6A66"/>
    <w:multiLevelType w:val="hybridMultilevel"/>
    <w:tmpl w:val="095C6D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 w15:restartNumberingAfterBreak="0">
    <w:nsid w:val="67E74CC3"/>
    <w:multiLevelType w:val="hybridMultilevel"/>
    <w:tmpl w:val="471A4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 w15:restartNumberingAfterBreak="0">
    <w:nsid w:val="6EA3305B"/>
    <w:multiLevelType w:val="hybridMultilevel"/>
    <w:tmpl w:val="C31CB680"/>
    <w:lvl w:ilvl="0" w:tplc="04090001">
      <w:start w:val="1"/>
      <w:numFmt w:val="bullet"/>
      <w:lvlText w:val=""/>
      <w:lvlJc w:val="left"/>
      <w:pPr>
        <w:ind w:left="720" w:hanging="720"/>
      </w:pPr>
      <w:rPr>
        <w:rFonts w:ascii="Symbol" w:hAnsi="Symbol" w:hint="default"/>
      </w:rPr>
    </w:lvl>
    <w:lvl w:ilvl="1" w:tplc="04090001">
      <w:start w:val="1"/>
      <w:numFmt w:val="bullet"/>
      <w:lvlText w:val=""/>
      <w:lvlJc w:val="left"/>
      <w:pPr>
        <w:ind w:left="1080" w:hanging="360"/>
      </w:pPr>
      <w:rPr>
        <w:rFonts w:ascii="Symbol" w:hAnsi="Symbol" w:hint="default"/>
      </w:rPr>
    </w:lvl>
    <w:lvl w:ilvl="2" w:tplc="F1C0DB28">
      <w:numFmt w:val="bullet"/>
      <w:lvlText w:val="•"/>
      <w:lvlJc w:val="left"/>
      <w:pPr>
        <w:ind w:left="1800" w:hanging="360"/>
      </w:pPr>
      <w:rPr>
        <w:rFonts w:ascii="Times New Roman" w:eastAsia="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6"/>
  </w:num>
  <w:num w:numId="3">
    <w:abstractNumId w:val="13"/>
  </w:num>
  <w:num w:numId="4">
    <w:abstractNumId w:val="11"/>
  </w:num>
  <w:num w:numId="5">
    <w:abstractNumId w:val="12"/>
  </w:num>
  <w:num w:numId="6">
    <w:abstractNumId w:val="4"/>
  </w:num>
  <w:num w:numId="7">
    <w:abstractNumId w:val="9"/>
  </w:num>
  <w:num w:numId="8">
    <w:abstractNumId w:val="4"/>
  </w:num>
  <w:num w:numId="9">
    <w:abstractNumId w:val="2"/>
  </w:num>
  <w:num w:numId="10">
    <w:abstractNumId w:val="3"/>
  </w:num>
  <w:num w:numId="11">
    <w:abstractNumId w:val="10"/>
  </w:num>
  <w:num w:numId="12">
    <w:abstractNumId w:val="7"/>
  </w:num>
  <w:num w:numId="13">
    <w:abstractNumId w:val="8"/>
  </w:num>
  <w:num w:numId="14">
    <w:abstractNumId w:val="15"/>
  </w:num>
  <w:num w:numId="15">
    <w:abstractNumId w:val="6"/>
  </w:num>
  <w:num w:numId="16">
    <w:abstractNumId w:val="5"/>
  </w:num>
  <w:num w:numId="17">
    <w:abstractNumId w:val="14"/>
  </w:num>
  <w:num w:numId="18">
    <w:abstractNumId w:val="17"/>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4BFB"/>
    <w:rsid w:val="00010DDB"/>
    <w:rsid w:val="000128EB"/>
    <w:rsid w:val="00015B41"/>
    <w:rsid w:val="000161B7"/>
    <w:rsid w:val="00017A98"/>
    <w:rsid w:val="000218E2"/>
    <w:rsid w:val="00021A81"/>
    <w:rsid w:val="00021FD0"/>
    <w:rsid w:val="00022EDA"/>
    <w:rsid w:val="00023944"/>
    <w:rsid w:val="00023BC1"/>
    <w:rsid w:val="00025169"/>
    <w:rsid w:val="00027D77"/>
    <w:rsid w:val="000332B8"/>
    <w:rsid w:val="000458BC"/>
    <w:rsid w:val="00045C41"/>
    <w:rsid w:val="00046C03"/>
    <w:rsid w:val="000509B4"/>
    <w:rsid w:val="00052A88"/>
    <w:rsid w:val="000548D1"/>
    <w:rsid w:val="00060CD0"/>
    <w:rsid w:val="0006419B"/>
    <w:rsid w:val="00065C4A"/>
    <w:rsid w:val="0007614F"/>
    <w:rsid w:val="00077A9D"/>
    <w:rsid w:val="0008292B"/>
    <w:rsid w:val="000A1AC9"/>
    <w:rsid w:val="000A6F89"/>
    <w:rsid w:val="000B07EE"/>
    <w:rsid w:val="000B1C6B"/>
    <w:rsid w:val="000B4FBC"/>
    <w:rsid w:val="000B534B"/>
    <w:rsid w:val="000B56EB"/>
    <w:rsid w:val="000C040D"/>
    <w:rsid w:val="000C09AC"/>
    <w:rsid w:val="000C7309"/>
    <w:rsid w:val="000D2AF2"/>
    <w:rsid w:val="000E00F3"/>
    <w:rsid w:val="000E412E"/>
    <w:rsid w:val="000E4F03"/>
    <w:rsid w:val="000F1141"/>
    <w:rsid w:val="000F158C"/>
    <w:rsid w:val="000F691A"/>
    <w:rsid w:val="000F75D5"/>
    <w:rsid w:val="00102F3D"/>
    <w:rsid w:val="001037C2"/>
    <w:rsid w:val="0010421E"/>
    <w:rsid w:val="001070B9"/>
    <w:rsid w:val="0011024C"/>
    <w:rsid w:val="00113560"/>
    <w:rsid w:val="00114660"/>
    <w:rsid w:val="00115855"/>
    <w:rsid w:val="001167B3"/>
    <w:rsid w:val="00124E38"/>
    <w:rsid w:val="0012580B"/>
    <w:rsid w:val="00127A10"/>
    <w:rsid w:val="001320CE"/>
    <w:rsid w:val="00132794"/>
    <w:rsid w:val="00132C32"/>
    <w:rsid w:val="00133C3F"/>
    <w:rsid w:val="00133CE7"/>
    <w:rsid w:val="0013526E"/>
    <w:rsid w:val="0015304B"/>
    <w:rsid w:val="00154165"/>
    <w:rsid w:val="001550CC"/>
    <w:rsid w:val="001557EC"/>
    <w:rsid w:val="00156550"/>
    <w:rsid w:val="00166B08"/>
    <w:rsid w:val="00171371"/>
    <w:rsid w:val="00171AC9"/>
    <w:rsid w:val="0017240D"/>
    <w:rsid w:val="00175A24"/>
    <w:rsid w:val="001847F0"/>
    <w:rsid w:val="00184D8A"/>
    <w:rsid w:val="00186491"/>
    <w:rsid w:val="00187E58"/>
    <w:rsid w:val="00190758"/>
    <w:rsid w:val="001919A4"/>
    <w:rsid w:val="0019600F"/>
    <w:rsid w:val="001A297E"/>
    <w:rsid w:val="001A368E"/>
    <w:rsid w:val="001A65E6"/>
    <w:rsid w:val="001A7329"/>
    <w:rsid w:val="001A770F"/>
    <w:rsid w:val="001B2FD4"/>
    <w:rsid w:val="001B4E28"/>
    <w:rsid w:val="001B6BCB"/>
    <w:rsid w:val="001B75FC"/>
    <w:rsid w:val="001C0B05"/>
    <w:rsid w:val="001C2A19"/>
    <w:rsid w:val="001C3525"/>
    <w:rsid w:val="001C55F9"/>
    <w:rsid w:val="001D0F29"/>
    <w:rsid w:val="001D1BD2"/>
    <w:rsid w:val="001D4877"/>
    <w:rsid w:val="001D5BE9"/>
    <w:rsid w:val="001E02BE"/>
    <w:rsid w:val="001E3B37"/>
    <w:rsid w:val="001F0FEF"/>
    <w:rsid w:val="001F2594"/>
    <w:rsid w:val="001F5AB0"/>
    <w:rsid w:val="002023AF"/>
    <w:rsid w:val="002055A6"/>
    <w:rsid w:val="00206460"/>
    <w:rsid w:val="002069B4"/>
    <w:rsid w:val="002078B7"/>
    <w:rsid w:val="002139D1"/>
    <w:rsid w:val="0021493F"/>
    <w:rsid w:val="00215CB1"/>
    <w:rsid w:val="00215DFC"/>
    <w:rsid w:val="002212DF"/>
    <w:rsid w:val="0022234E"/>
    <w:rsid w:val="0022266B"/>
    <w:rsid w:val="0022554A"/>
    <w:rsid w:val="002279F8"/>
    <w:rsid w:val="00227BA7"/>
    <w:rsid w:val="0023598F"/>
    <w:rsid w:val="00235B52"/>
    <w:rsid w:val="00243E2C"/>
    <w:rsid w:val="00250391"/>
    <w:rsid w:val="00254F98"/>
    <w:rsid w:val="00263398"/>
    <w:rsid w:val="00263F89"/>
    <w:rsid w:val="0027179B"/>
    <w:rsid w:val="00271AD3"/>
    <w:rsid w:val="00275BCF"/>
    <w:rsid w:val="00276628"/>
    <w:rsid w:val="00283E64"/>
    <w:rsid w:val="00284BCD"/>
    <w:rsid w:val="002867B6"/>
    <w:rsid w:val="002879C8"/>
    <w:rsid w:val="0029077D"/>
    <w:rsid w:val="00292257"/>
    <w:rsid w:val="00297B28"/>
    <w:rsid w:val="002A2A22"/>
    <w:rsid w:val="002A54E0"/>
    <w:rsid w:val="002A62E3"/>
    <w:rsid w:val="002A7DFD"/>
    <w:rsid w:val="002B1595"/>
    <w:rsid w:val="002B191D"/>
    <w:rsid w:val="002B29C9"/>
    <w:rsid w:val="002B2A8E"/>
    <w:rsid w:val="002D0AF6"/>
    <w:rsid w:val="002D31B8"/>
    <w:rsid w:val="002E11F1"/>
    <w:rsid w:val="002E6E03"/>
    <w:rsid w:val="002E7D37"/>
    <w:rsid w:val="002F082E"/>
    <w:rsid w:val="002F164D"/>
    <w:rsid w:val="002F5738"/>
    <w:rsid w:val="003014D0"/>
    <w:rsid w:val="003019DA"/>
    <w:rsid w:val="00301FE5"/>
    <w:rsid w:val="003027AA"/>
    <w:rsid w:val="00306206"/>
    <w:rsid w:val="00310FA9"/>
    <w:rsid w:val="00311D9E"/>
    <w:rsid w:val="0031394B"/>
    <w:rsid w:val="00315106"/>
    <w:rsid w:val="003169B4"/>
    <w:rsid w:val="00317D85"/>
    <w:rsid w:val="00321D35"/>
    <w:rsid w:val="00327C56"/>
    <w:rsid w:val="003315A1"/>
    <w:rsid w:val="003373EC"/>
    <w:rsid w:val="00341657"/>
    <w:rsid w:val="00342FF4"/>
    <w:rsid w:val="00345039"/>
    <w:rsid w:val="00357D11"/>
    <w:rsid w:val="003673EF"/>
    <w:rsid w:val="003706CC"/>
    <w:rsid w:val="00377B9C"/>
    <w:rsid w:val="00393C1D"/>
    <w:rsid w:val="00396674"/>
    <w:rsid w:val="00396869"/>
    <w:rsid w:val="00396FDB"/>
    <w:rsid w:val="003A2860"/>
    <w:rsid w:val="003A2D8E"/>
    <w:rsid w:val="003A347D"/>
    <w:rsid w:val="003A43A1"/>
    <w:rsid w:val="003B0150"/>
    <w:rsid w:val="003B5968"/>
    <w:rsid w:val="003C20E4"/>
    <w:rsid w:val="003D010D"/>
    <w:rsid w:val="003D64E4"/>
    <w:rsid w:val="003E23A6"/>
    <w:rsid w:val="003E6F90"/>
    <w:rsid w:val="003F5D0F"/>
    <w:rsid w:val="00401B84"/>
    <w:rsid w:val="004032E7"/>
    <w:rsid w:val="00406582"/>
    <w:rsid w:val="00414101"/>
    <w:rsid w:val="00416E52"/>
    <w:rsid w:val="00423F33"/>
    <w:rsid w:val="00433DDB"/>
    <w:rsid w:val="00437619"/>
    <w:rsid w:val="00441EA9"/>
    <w:rsid w:val="00443EE0"/>
    <w:rsid w:val="004468D8"/>
    <w:rsid w:val="00447610"/>
    <w:rsid w:val="0045369F"/>
    <w:rsid w:val="0045433A"/>
    <w:rsid w:val="004544BE"/>
    <w:rsid w:val="004549AE"/>
    <w:rsid w:val="00461B0A"/>
    <w:rsid w:val="00462F3E"/>
    <w:rsid w:val="00467479"/>
    <w:rsid w:val="004726DE"/>
    <w:rsid w:val="0048012C"/>
    <w:rsid w:val="00481293"/>
    <w:rsid w:val="00483494"/>
    <w:rsid w:val="0048484D"/>
    <w:rsid w:val="0048524F"/>
    <w:rsid w:val="004932E8"/>
    <w:rsid w:val="004965B9"/>
    <w:rsid w:val="00497961"/>
    <w:rsid w:val="004A06DF"/>
    <w:rsid w:val="004A0F7C"/>
    <w:rsid w:val="004A2A63"/>
    <w:rsid w:val="004B0B86"/>
    <w:rsid w:val="004B210C"/>
    <w:rsid w:val="004B3982"/>
    <w:rsid w:val="004B7923"/>
    <w:rsid w:val="004B7BD1"/>
    <w:rsid w:val="004C5F5A"/>
    <w:rsid w:val="004C6E28"/>
    <w:rsid w:val="004D405F"/>
    <w:rsid w:val="004E4F4F"/>
    <w:rsid w:val="004E6789"/>
    <w:rsid w:val="004E7B5B"/>
    <w:rsid w:val="004F018A"/>
    <w:rsid w:val="004F06D9"/>
    <w:rsid w:val="004F61E3"/>
    <w:rsid w:val="00500EBA"/>
    <w:rsid w:val="0051015C"/>
    <w:rsid w:val="00510FF4"/>
    <w:rsid w:val="005145F1"/>
    <w:rsid w:val="00515964"/>
    <w:rsid w:val="00516CF1"/>
    <w:rsid w:val="005251C9"/>
    <w:rsid w:val="00525D9E"/>
    <w:rsid w:val="00531AE9"/>
    <w:rsid w:val="00532C84"/>
    <w:rsid w:val="005348E1"/>
    <w:rsid w:val="00546767"/>
    <w:rsid w:val="00550344"/>
    <w:rsid w:val="00550A66"/>
    <w:rsid w:val="00552E75"/>
    <w:rsid w:val="0056561A"/>
    <w:rsid w:val="005659B1"/>
    <w:rsid w:val="00567496"/>
    <w:rsid w:val="00567EC7"/>
    <w:rsid w:val="00570013"/>
    <w:rsid w:val="00573026"/>
    <w:rsid w:val="00575638"/>
    <w:rsid w:val="0057768D"/>
    <w:rsid w:val="005801A2"/>
    <w:rsid w:val="00584348"/>
    <w:rsid w:val="00584FB1"/>
    <w:rsid w:val="00595004"/>
    <w:rsid w:val="005952A5"/>
    <w:rsid w:val="005A188A"/>
    <w:rsid w:val="005A33A1"/>
    <w:rsid w:val="005A70F7"/>
    <w:rsid w:val="005A773B"/>
    <w:rsid w:val="005B3770"/>
    <w:rsid w:val="005B3C45"/>
    <w:rsid w:val="005B690C"/>
    <w:rsid w:val="005B73DC"/>
    <w:rsid w:val="005C385F"/>
    <w:rsid w:val="005D144F"/>
    <w:rsid w:val="005D31E6"/>
    <w:rsid w:val="005D5096"/>
    <w:rsid w:val="005D6CD9"/>
    <w:rsid w:val="005E0CDE"/>
    <w:rsid w:val="005E39B0"/>
    <w:rsid w:val="005E7FEB"/>
    <w:rsid w:val="005F3070"/>
    <w:rsid w:val="005F3C9E"/>
    <w:rsid w:val="005F5040"/>
    <w:rsid w:val="005F6F1B"/>
    <w:rsid w:val="0060062A"/>
    <w:rsid w:val="00600BAB"/>
    <w:rsid w:val="00604A4B"/>
    <w:rsid w:val="0061615A"/>
    <w:rsid w:val="00621114"/>
    <w:rsid w:val="006214D1"/>
    <w:rsid w:val="00621E96"/>
    <w:rsid w:val="00624B33"/>
    <w:rsid w:val="00630417"/>
    <w:rsid w:val="00630AA2"/>
    <w:rsid w:val="0064110A"/>
    <w:rsid w:val="00643C92"/>
    <w:rsid w:val="00645715"/>
    <w:rsid w:val="00646707"/>
    <w:rsid w:val="00647940"/>
    <w:rsid w:val="006507F9"/>
    <w:rsid w:val="00650BEB"/>
    <w:rsid w:val="00652859"/>
    <w:rsid w:val="006560EF"/>
    <w:rsid w:val="00656D78"/>
    <w:rsid w:val="00657F51"/>
    <w:rsid w:val="00662E58"/>
    <w:rsid w:val="00664104"/>
    <w:rsid w:val="00664DCF"/>
    <w:rsid w:val="00664F3D"/>
    <w:rsid w:val="006665A4"/>
    <w:rsid w:val="00673CD7"/>
    <w:rsid w:val="00674B52"/>
    <w:rsid w:val="006776B7"/>
    <w:rsid w:val="006836DD"/>
    <w:rsid w:val="00691CBD"/>
    <w:rsid w:val="006A304A"/>
    <w:rsid w:val="006A7BE2"/>
    <w:rsid w:val="006B5588"/>
    <w:rsid w:val="006C275A"/>
    <w:rsid w:val="006C5D39"/>
    <w:rsid w:val="006D42B7"/>
    <w:rsid w:val="006D5983"/>
    <w:rsid w:val="006D69F0"/>
    <w:rsid w:val="006E2810"/>
    <w:rsid w:val="006E5417"/>
    <w:rsid w:val="006E7668"/>
    <w:rsid w:val="006E7805"/>
    <w:rsid w:val="006E7BD6"/>
    <w:rsid w:val="006F18D2"/>
    <w:rsid w:val="006F3179"/>
    <w:rsid w:val="006F3B48"/>
    <w:rsid w:val="00700018"/>
    <w:rsid w:val="00712F60"/>
    <w:rsid w:val="0071349B"/>
    <w:rsid w:val="00720E3B"/>
    <w:rsid w:val="00722589"/>
    <w:rsid w:val="00722B25"/>
    <w:rsid w:val="00735055"/>
    <w:rsid w:val="00736E40"/>
    <w:rsid w:val="007438A9"/>
    <w:rsid w:val="00745F6B"/>
    <w:rsid w:val="0074659D"/>
    <w:rsid w:val="00747E85"/>
    <w:rsid w:val="0075585E"/>
    <w:rsid w:val="00755D81"/>
    <w:rsid w:val="00757126"/>
    <w:rsid w:val="0076693D"/>
    <w:rsid w:val="007677C2"/>
    <w:rsid w:val="007704C2"/>
    <w:rsid w:val="00770571"/>
    <w:rsid w:val="007705C6"/>
    <w:rsid w:val="00770C9E"/>
    <w:rsid w:val="007757E7"/>
    <w:rsid w:val="0077672F"/>
    <w:rsid w:val="007768FF"/>
    <w:rsid w:val="00780442"/>
    <w:rsid w:val="007824D3"/>
    <w:rsid w:val="00784D07"/>
    <w:rsid w:val="007877D6"/>
    <w:rsid w:val="00787DDF"/>
    <w:rsid w:val="00792B60"/>
    <w:rsid w:val="0079686E"/>
    <w:rsid w:val="00796B32"/>
    <w:rsid w:val="00796EE3"/>
    <w:rsid w:val="007A40F2"/>
    <w:rsid w:val="007A7D29"/>
    <w:rsid w:val="007B2686"/>
    <w:rsid w:val="007B2788"/>
    <w:rsid w:val="007B433F"/>
    <w:rsid w:val="007B4712"/>
    <w:rsid w:val="007B4AB8"/>
    <w:rsid w:val="007B6F77"/>
    <w:rsid w:val="007C04F4"/>
    <w:rsid w:val="007E2829"/>
    <w:rsid w:val="007E6B04"/>
    <w:rsid w:val="007E74E2"/>
    <w:rsid w:val="007F14E9"/>
    <w:rsid w:val="007F1F8B"/>
    <w:rsid w:val="007F67A1"/>
    <w:rsid w:val="00800138"/>
    <w:rsid w:val="00803948"/>
    <w:rsid w:val="008049ED"/>
    <w:rsid w:val="008054F1"/>
    <w:rsid w:val="00805B8B"/>
    <w:rsid w:val="0081277A"/>
    <w:rsid w:val="00812A40"/>
    <w:rsid w:val="008206C8"/>
    <w:rsid w:val="00831106"/>
    <w:rsid w:val="008316B8"/>
    <w:rsid w:val="008319CB"/>
    <w:rsid w:val="00831AD6"/>
    <w:rsid w:val="00831DE4"/>
    <w:rsid w:val="00831F3F"/>
    <w:rsid w:val="00835D4B"/>
    <w:rsid w:val="0083611D"/>
    <w:rsid w:val="00844A0D"/>
    <w:rsid w:val="00845A42"/>
    <w:rsid w:val="0085029E"/>
    <w:rsid w:val="00860A03"/>
    <w:rsid w:val="008664B7"/>
    <w:rsid w:val="00874A6C"/>
    <w:rsid w:val="00876C65"/>
    <w:rsid w:val="00882482"/>
    <w:rsid w:val="00886235"/>
    <w:rsid w:val="0088701D"/>
    <w:rsid w:val="00887139"/>
    <w:rsid w:val="008907C2"/>
    <w:rsid w:val="00894C5B"/>
    <w:rsid w:val="008A4B4C"/>
    <w:rsid w:val="008A7773"/>
    <w:rsid w:val="008B4BC3"/>
    <w:rsid w:val="008C239F"/>
    <w:rsid w:val="008D2E24"/>
    <w:rsid w:val="008D7E1E"/>
    <w:rsid w:val="008E2724"/>
    <w:rsid w:val="008E480C"/>
    <w:rsid w:val="00905715"/>
    <w:rsid w:val="0090614F"/>
    <w:rsid w:val="00907757"/>
    <w:rsid w:val="0091597F"/>
    <w:rsid w:val="009212B0"/>
    <w:rsid w:val="0092209B"/>
    <w:rsid w:val="00922F4D"/>
    <w:rsid w:val="009234A5"/>
    <w:rsid w:val="00926667"/>
    <w:rsid w:val="00932E71"/>
    <w:rsid w:val="009332CA"/>
    <w:rsid w:val="009336F7"/>
    <w:rsid w:val="00933B59"/>
    <w:rsid w:val="009374A7"/>
    <w:rsid w:val="009502A0"/>
    <w:rsid w:val="009512A6"/>
    <w:rsid w:val="00955824"/>
    <w:rsid w:val="00956B67"/>
    <w:rsid w:val="00956CE4"/>
    <w:rsid w:val="009602B7"/>
    <w:rsid w:val="0096078A"/>
    <w:rsid w:val="009613B2"/>
    <w:rsid w:val="00962458"/>
    <w:rsid w:val="0097216C"/>
    <w:rsid w:val="0098138F"/>
    <w:rsid w:val="0098417C"/>
    <w:rsid w:val="0098551D"/>
    <w:rsid w:val="00990B2C"/>
    <w:rsid w:val="00993010"/>
    <w:rsid w:val="0099518F"/>
    <w:rsid w:val="0099777D"/>
    <w:rsid w:val="009A1AEF"/>
    <w:rsid w:val="009A26D7"/>
    <w:rsid w:val="009A523D"/>
    <w:rsid w:val="009B783E"/>
    <w:rsid w:val="009C35D7"/>
    <w:rsid w:val="009D2B03"/>
    <w:rsid w:val="009D3D1E"/>
    <w:rsid w:val="009F496B"/>
    <w:rsid w:val="009F6ADF"/>
    <w:rsid w:val="00A01439"/>
    <w:rsid w:val="00A01501"/>
    <w:rsid w:val="00A02A52"/>
    <w:rsid w:val="00A02E61"/>
    <w:rsid w:val="00A05A26"/>
    <w:rsid w:val="00A05CFF"/>
    <w:rsid w:val="00A139AF"/>
    <w:rsid w:val="00A31168"/>
    <w:rsid w:val="00A3219D"/>
    <w:rsid w:val="00A4121D"/>
    <w:rsid w:val="00A4595B"/>
    <w:rsid w:val="00A50580"/>
    <w:rsid w:val="00A524A3"/>
    <w:rsid w:val="00A54835"/>
    <w:rsid w:val="00A56264"/>
    <w:rsid w:val="00A56B97"/>
    <w:rsid w:val="00A6093D"/>
    <w:rsid w:val="00A62F40"/>
    <w:rsid w:val="00A63482"/>
    <w:rsid w:val="00A65344"/>
    <w:rsid w:val="00A65B13"/>
    <w:rsid w:val="00A66203"/>
    <w:rsid w:val="00A7484D"/>
    <w:rsid w:val="00A76A6D"/>
    <w:rsid w:val="00A83253"/>
    <w:rsid w:val="00AA0AD5"/>
    <w:rsid w:val="00AA41CE"/>
    <w:rsid w:val="00AA6E84"/>
    <w:rsid w:val="00AA7B3E"/>
    <w:rsid w:val="00AB6690"/>
    <w:rsid w:val="00AB7413"/>
    <w:rsid w:val="00AC2899"/>
    <w:rsid w:val="00AC6041"/>
    <w:rsid w:val="00AD6FF6"/>
    <w:rsid w:val="00AE0C7F"/>
    <w:rsid w:val="00AE1270"/>
    <w:rsid w:val="00AE157A"/>
    <w:rsid w:val="00AE281B"/>
    <w:rsid w:val="00AE341B"/>
    <w:rsid w:val="00AE618E"/>
    <w:rsid w:val="00AF21DA"/>
    <w:rsid w:val="00AF26C1"/>
    <w:rsid w:val="00AF397C"/>
    <w:rsid w:val="00AF7423"/>
    <w:rsid w:val="00B06B96"/>
    <w:rsid w:val="00B075F4"/>
    <w:rsid w:val="00B07CA7"/>
    <w:rsid w:val="00B1279A"/>
    <w:rsid w:val="00B14231"/>
    <w:rsid w:val="00B15DA9"/>
    <w:rsid w:val="00B247EB"/>
    <w:rsid w:val="00B25EBE"/>
    <w:rsid w:val="00B27962"/>
    <w:rsid w:val="00B31558"/>
    <w:rsid w:val="00B330B3"/>
    <w:rsid w:val="00B37496"/>
    <w:rsid w:val="00B3781F"/>
    <w:rsid w:val="00B43A59"/>
    <w:rsid w:val="00B50DB9"/>
    <w:rsid w:val="00B5222E"/>
    <w:rsid w:val="00B52CF9"/>
    <w:rsid w:val="00B52E72"/>
    <w:rsid w:val="00B61C96"/>
    <w:rsid w:val="00B62C8D"/>
    <w:rsid w:val="00B648F1"/>
    <w:rsid w:val="00B64BD9"/>
    <w:rsid w:val="00B660E2"/>
    <w:rsid w:val="00B73A2A"/>
    <w:rsid w:val="00B73D18"/>
    <w:rsid w:val="00B76CEE"/>
    <w:rsid w:val="00B80B5B"/>
    <w:rsid w:val="00B83FCD"/>
    <w:rsid w:val="00B844C4"/>
    <w:rsid w:val="00B9483C"/>
    <w:rsid w:val="00B94B06"/>
    <w:rsid w:val="00B94C28"/>
    <w:rsid w:val="00B96089"/>
    <w:rsid w:val="00B96694"/>
    <w:rsid w:val="00BA3A4F"/>
    <w:rsid w:val="00BA7EB7"/>
    <w:rsid w:val="00BB2B69"/>
    <w:rsid w:val="00BB3807"/>
    <w:rsid w:val="00BB7D5F"/>
    <w:rsid w:val="00BC0176"/>
    <w:rsid w:val="00BC10BA"/>
    <w:rsid w:val="00BC26D1"/>
    <w:rsid w:val="00BC3F99"/>
    <w:rsid w:val="00BC52B6"/>
    <w:rsid w:val="00BC5396"/>
    <w:rsid w:val="00BC5AFD"/>
    <w:rsid w:val="00BC7A6A"/>
    <w:rsid w:val="00BC7D54"/>
    <w:rsid w:val="00BE2D92"/>
    <w:rsid w:val="00BE2D93"/>
    <w:rsid w:val="00BE3D89"/>
    <w:rsid w:val="00BF1CF8"/>
    <w:rsid w:val="00BF1DBA"/>
    <w:rsid w:val="00BF7243"/>
    <w:rsid w:val="00BF75C8"/>
    <w:rsid w:val="00BF7A8D"/>
    <w:rsid w:val="00C00B86"/>
    <w:rsid w:val="00C00D19"/>
    <w:rsid w:val="00C02C3D"/>
    <w:rsid w:val="00C04F43"/>
    <w:rsid w:val="00C0609D"/>
    <w:rsid w:val="00C115AB"/>
    <w:rsid w:val="00C11DE3"/>
    <w:rsid w:val="00C17193"/>
    <w:rsid w:val="00C175C8"/>
    <w:rsid w:val="00C17D51"/>
    <w:rsid w:val="00C2790A"/>
    <w:rsid w:val="00C30249"/>
    <w:rsid w:val="00C3210B"/>
    <w:rsid w:val="00C35C73"/>
    <w:rsid w:val="00C3723B"/>
    <w:rsid w:val="00C423BD"/>
    <w:rsid w:val="00C4296F"/>
    <w:rsid w:val="00C44385"/>
    <w:rsid w:val="00C44CFE"/>
    <w:rsid w:val="00C46ED5"/>
    <w:rsid w:val="00C503CB"/>
    <w:rsid w:val="00C531DB"/>
    <w:rsid w:val="00C5594E"/>
    <w:rsid w:val="00C57323"/>
    <w:rsid w:val="00C6013E"/>
    <w:rsid w:val="00C606C9"/>
    <w:rsid w:val="00C612A1"/>
    <w:rsid w:val="00C61465"/>
    <w:rsid w:val="00C61709"/>
    <w:rsid w:val="00C76AA3"/>
    <w:rsid w:val="00C8695C"/>
    <w:rsid w:val="00C9038E"/>
    <w:rsid w:val="00C90650"/>
    <w:rsid w:val="00C9229D"/>
    <w:rsid w:val="00C92339"/>
    <w:rsid w:val="00C9260E"/>
    <w:rsid w:val="00C9286B"/>
    <w:rsid w:val="00C94EC4"/>
    <w:rsid w:val="00C95CC6"/>
    <w:rsid w:val="00C97D78"/>
    <w:rsid w:val="00CA339E"/>
    <w:rsid w:val="00CA5953"/>
    <w:rsid w:val="00CC2AAE"/>
    <w:rsid w:val="00CC5A42"/>
    <w:rsid w:val="00CC66A3"/>
    <w:rsid w:val="00CD0EAB"/>
    <w:rsid w:val="00CD5746"/>
    <w:rsid w:val="00CE07FB"/>
    <w:rsid w:val="00CE332F"/>
    <w:rsid w:val="00CE3F09"/>
    <w:rsid w:val="00CE5209"/>
    <w:rsid w:val="00CE664E"/>
    <w:rsid w:val="00CE67A5"/>
    <w:rsid w:val="00CF34DB"/>
    <w:rsid w:val="00CF558F"/>
    <w:rsid w:val="00D03C05"/>
    <w:rsid w:val="00D073E2"/>
    <w:rsid w:val="00D10A75"/>
    <w:rsid w:val="00D136E9"/>
    <w:rsid w:val="00D1570F"/>
    <w:rsid w:val="00D26C48"/>
    <w:rsid w:val="00D30752"/>
    <w:rsid w:val="00D31F5F"/>
    <w:rsid w:val="00D32451"/>
    <w:rsid w:val="00D3340A"/>
    <w:rsid w:val="00D42CC3"/>
    <w:rsid w:val="00D446EC"/>
    <w:rsid w:val="00D45B39"/>
    <w:rsid w:val="00D51BF0"/>
    <w:rsid w:val="00D51F97"/>
    <w:rsid w:val="00D55942"/>
    <w:rsid w:val="00D73C8B"/>
    <w:rsid w:val="00D74850"/>
    <w:rsid w:val="00D77D01"/>
    <w:rsid w:val="00D807BF"/>
    <w:rsid w:val="00D82D0D"/>
    <w:rsid w:val="00D843FA"/>
    <w:rsid w:val="00D919F0"/>
    <w:rsid w:val="00D9454B"/>
    <w:rsid w:val="00D966C6"/>
    <w:rsid w:val="00D96E50"/>
    <w:rsid w:val="00DA1773"/>
    <w:rsid w:val="00DA23AC"/>
    <w:rsid w:val="00DA3F66"/>
    <w:rsid w:val="00DA53C6"/>
    <w:rsid w:val="00DA7887"/>
    <w:rsid w:val="00DB1655"/>
    <w:rsid w:val="00DB2C26"/>
    <w:rsid w:val="00DB41E1"/>
    <w:rsid w:val="00DB77E8"/>
    <w:rsid w:val="00DC4BF6"/>
    <w:rsid w:val="00DC6AEF"/>
    <w:rsid w:val="00DD680A"/>
    <w:rsid w:val="00DD6D59"/>
    <w:rsid w:val="00DE11A4"/>
    <w:rsid w:val="00DE1BAF"/>
    <w:rsid w:val="00DE6B43"/>
    <w:rsid w:val="00DF5598"/>
    <w:rsid w:val="00E00ECE"/>
    <w:rsid w:val="00E053DC"/>
    <w:rsid w:val="00E10042"/>
    <w:rsid w:val="00E11923"/>
    <w:rsid w:val="00E125CA"/>
    <w:rsid w:val="00E2591E"/>
    <w:rsid w:val="00E262D4"/>
    <w:rsid w:val="00E3101D"/>
    <w:rsid w:val="00E313C9"/>
    <w:rsid w:val="00E348D9"/>
    <w:rsid w:val="00E36250"/>
    <w:rsid w:val="00E37381"/>
    <w:rsid w:val="00E3755B"/>
    <w:rsid w:val="00E43878"/>
    <w:rsid w:val="00E46E56"/>
    <w:rsid w:val="00E521B2"/>
    <w:rsid w:val="00E54511"/>
    <w:rsid w:val="00E61DAC"/>
    <w:rsid w:val="00E63ACE"/>
    <w:rsid w:val="00E72D67"/>
    <w:rsid w:val="00E74163"/>
    <w:rsid w:val="00E74311"/>
    <w:rsid w:val="00E75FE3"/>
    <w:rsid w:val="00E81691"/>
    <w:rsid w:val="00E828E8"/>
    <w:rsid w:val="00E82FB9"/>
    <w:rsid w:val="00E90091"/>
    <w:rsid w:val="00E90476"/>
    <w:rsid w:val="00EA301E"/>
    <w:rsid w:val="00EA6ADF"/>
    <w:rsid w:val="00EB115C"/>
    <w:rsid w:val="00EB6DE7"/>
    <w:rsid w:val="00EB7AB1"/>
    <w:rsid w:val="00EC17AA"/>
    <w:rsid w:val="00EC378C"/>
    <w:rsid w:val="00EC78C7"/>
    <w:rsid w:val="00ED23B0"/>
    <w:rsid w:val="00ED41B4"/>
    <w:rsid w:val="00ED64FD"/>
    <w:rsid w:val="00ED69BA"/>
    <w:rsid w:val="00EE4371"/>
    <w:rsid w:val="00EE581D"/>
    <w:rsid w:val="00EE6A97"/>
    <w:rsid w:val="00EF06FB"/>
    <w:rsid w:val="00EF396E"/>
    <w:rsid w:val="00EF48CC"/>
    <w:rsid w:val="00EF617A"/>
    <w:rsid w:val="00F10155"/>
    <w:rsid w:val="00F179C8"/>
    <w:rsid w:val="00F22556"/>
    <w:rsid w:val="00F2548D"/>
    <w:rsid w:val="00F40E3B"/>
    <w:rsid w:val="00F46B99"/>
    <w:rsid w:val="00F47650"/>
    <w:rsid w:val="00F50541"/>
    <w:rsid w:val="00F562F3"/>
    <w:rsid w:val="00F57BAF"/>
    <w:rsid w:val="00F57FE7"/>
    <w:rsid w:val="00F60376"/>
    <w:rsid w:val="00F612A4"/>
    <w:rsid w:val="00F63616"/>
    <w:rsid w:val="00F71BF5"/>
    <w:rsid w:val="00F73032"/>
    <w:rsid w:val="00F767A8"/>
    <w:rsid w:val="00F776C7"/>
    <w:rsid w:val="00F8320D"/>
    <w:rsid w:val="00F8477B"/>
    <w:rsid w:val="00F848FC"/>
    <w:rsid w:val="00F87E5C"/>
    <w:rsid w:val="00F91B20"/>
    <w:rsid w:val="00F9282A"/>
    <w:rsid w:val="00F96043"/>
    <w:rsid w:val="00F96BAD"/>
    <w:rsid w:val="00FA3A0D"/>
    <w:rsid w:val="00FB0E84"/>
    <w:rsid w:val="00FB62EF"/>
    <w:rsid w:val="00FC5BD4"/>
    <w:rsid w:val="00FD01C2"/>
    <w:rsid w:val="00FD32EF"/>
    <w:rsid w:val="00FE014C"/>
    <w:rsid w:val="00FE01E5"/>
    <w:rsid w:val="00FE6EE9"/>
    <w:rsid w:val="00FF0CE3"/>
    <w:rsid w:val="00FF2058"/>
    <w:rsid w:val="00FF2ACD"/>
    <w:rsid w:val="00FF4AF5"/>
    <w:rsid w:val="1FE3BAE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5FA735"/>
  <w15:chartTrackingRefBased/>
  <w15:docId w15:val="{10259692-8A51-40DA-84E4-7DBCE6959D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Plain Text" w:uiPriority="99"/>
    <w:lsdException w:name="Normal (Web)" w:uiPriority="99"/>
    <w:lsdException w:name="HTML Keyboard" w:semiHidden="1" w:unhideWhenUsed="1"/>
    <w:lsdException w:name="HTML Preformatte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166B08"/>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berschrift1">
    <w:name w:val="heading 1"/>
    <w:basedOn w:val="Standard"/>
    <w:next w:val="Standard"/>
    <w:qFormat/>
    <w:rsid w:val="00E11923"/>
    <w:pPr>
      <w:keepNext/>
      <w:numPr>
        <w:numId w:val="6"/>
      </w:numPr>
      <w:spacing w:before="240" w:after="60"/>
      <w:ind w:left="360" w:hanging="360"/>
      <w:outlineLvl w:val="0"/>
    </w:pPr>
    <w:rPr>
      <w:rFonts w:cs="Arial"/>
      <w:b/>
      <w:bCs/>
      <w:kern w:val="32"/>
      <w:sz w:val="32"/>
      <w:szCs w:val="32"/>
    </w:rPr>
  </w:style>
  <w:style w:type="paragraph" w:styleId="berschrift2">
    <w:name w:val="heading 2"/>
    <w:basedOn w:val="Standard"/>
    <w:next w:val="Standard"/>
    <w:link w:val="berschrift2Zchn"/>
    <w:qFormat/>
    <w:rsid w:val="00E11923"/>
    <w:pPr>
      <w:keepNext/>
      <w:numPr>
        <w:ilvl w:val="1"/>
        <w:numId w:val="6"/>
      </w:numPr>
      <w:tabs>
        <w:tab w:val="clear" w:pos="360"/>
      </w:tabs>
      <w:spacing w:before="240" w:after="60"/>
      <w:ind w:left="720" w:hanging="720"/>
      <w:outlineLvl w:val="1"/>
    </w:pPr>
    <w:rPr>
      <w:b/>
      <w:bCs/>
      <w:i/>
      <w:iCs/>
      <w:sz w:val="28"/>
      <w:szCs w:val="28"/>
      <w:lang w:val="x-none"/>
    </w:rPr>
  </w:style>
  <w:style w:type="paragraph" w:styleId="berschrift3">
    <w:name w:val="heading 3"/>
    <w:basedOn w:val="Standard"/>
    <w:next w:val="Standard"/>
    <w:link w:val="berschrift3Zchn"/>
    <w:qFormat/>
    <w:rsid w:val="002B191D"/>
    <w:pPr>
      <w:keepNext/>
      <w:numPr>
        <w:ilvl w:val="2"/>
        <w:numId w:val="6"/>
      </w:numPr>
      <w:spacing w:before="240" w:after="60"/>
      <w:outlineLvl w:val="2"/>
    </w:pPr>
    <w:rPr>
      <w:b/>
      <w:bCs/>
      <w:sz w:val="26"/>
      <w:szCs w:val="26"/>
      <w:lang w:val="x-none"/>
    </w:rPr>
  </w:style>
  <w:style w:type="paragraph" w:styleId="berschrift4">
    <w:name w:val="heading 4"/>
    <w:basedOn w:val="Standard"/>
    <w:next w:val="Standard"/>
    <w:link w:val="berschrift4Zchn"/>
    <w:qFormat/>
    <w:rsid w:val="000E00F3"/>
    <w:pPr>
      <w:keepNext/>
      <w:numPr>
        <w:ilvl w:val="3"/>
        <w:numId w:val="6"/>
      </w:numPr>
      <w:spacing w:before="240" w:after="60"/>
      <w:ind w:left="1080" w:hanging="1080"/>
      <w:outlineLvl w:val="3"/>
    </w:pPr>
    <w:rPr>
      <w:b/>
      <w:bCs/>
      <w:sz w:val="28"/>
      <w:szCs w:val="28"/>
      <w:lang w:val="x-none"/>
    </w:rPr>
  </w:style>
  <w:style w:type="paragraph" w:styleId="berschrift5">
    <w:name w:val="heading 5"/>
    <w:basedOn w:val="Standard"/>
    <w:next w:val="Standard"/>
    <w:link w:val="berschrift5Zchn"/>
    <w:qFormat/>
    <w:rsid w:val="000E00F3"/>
    <w:pPr>
      <w:keepNext/>
      <w:numPr>
        <w:ilvl w:val="4"/>
        <w:numId w:val="6"/>
      </w:numPr>
      <w:spacing w:before="240" w:after="60"/>
      <w:ind w:left="1080" w:hanging="1080"/>
      <w:outlineLvl w:val="4"/>
    </w:pPr>
    <w:rPr>
      <w:b/>
      <w:bCs/>
      <w:i/>
      <w:iCs/>
      <w:sz w:val="26"/>
      <w:szCs w:val="26"/>
      <w:lang w:val="x-none"/>
    </w:rPr>
  </w:style>
  <w:style w:type="paragraph" w:styleId="berschrift6">
    <w:name w:val="heading 6"/>
    <w:basedOn w:val="Standard"/>
    <w:next w:val="Standard"/>
    <w:link w:val="berschrift6Zchn"/>
    <w:qFormat/>
    <w:rsid w:val="000E00F3"/>
    <w:pPr>
      <w:keepNext/>
      <w:numPr>
        <w:ilvl w:val="5"/>
        <w:numId w:val="6"/>
      </w:numPr>
      <w:spacing w:before="240" w:after="60"/>
      <w:ind w:left="1080" w:hanging="1080"/>
      <w:outlineLvl w:val="5"/>
    </w:pPr>
    <w:rPr>
      <w:b/>
      <w:bCs/>
      <w:szCs w:val="22"/>
      <w:lang w:val="x-none"/>
    </w:rPr>
  </w:style>
  <w:style w:type="paragraph" w:styleId="berschrift7">
    <w:name w:val="heading 7"/>
    <w:basedOn w:val="Standard"/>
    <w:next w:val="Standard"/>
    <w:link w:val="berschrift7Zchn"/>
    <w:qFormat/>
    <w:rsid w:val="000E00F3"/>
    <w:pPr>
      <w:keepNext/>
      <w:numPr>
        <w:ilvl w:val="6"/>
        <w:numId w:val="6"/>
      </w:numPr>
      <w:spacing w:before="240" w:after="60"/>
      <w:ind w:left="1440" w:hanging="1440"/>
      <w:outlineLvl w:val="6"/>
    </w:pPr>
    <w:rPr>
      <w:sz w:val="24"/>
      <w:szCs w:val="24"/>
      <w:lang w:val="x-none"/>
    </w:rPr>
  </w:style>
  <w:style w:type="paragraph" w:styleId="berschrift8">
    <w:name w:val="heading 8"/>
    <w:basedOn w:val="Standard"/>
    <w:next w:val="Standard"/>
    <w:link w:val="berschrift8Zchn"/>
    <w:qFormat/>
    <w:rsid w:val="000E00F3"/>
    <w:pPr>
      <w:keepNext/>
      <w:numPr>
        <w:ilvl w:val="7"/>
        <w:numId w:val="6"/>
      </w:numPr>
      <w:tabs>
        <w:tab w:val="left" w:pos="1800"/>
      </w:tabs>
      <w:spacing w:before="240" w:after="60"/>
      <w:ind w:left="1800" w:hanging="1800"/>
      <w:outlineLvl w:val="7"/>
    </w:pPr>
    <w:rPr>
      <w:i/>
      <w:iCs/>
      <w:sz w:val="24"/>
      <w:szCs w:val="24"/>
      <w:lang w:val="x-none"/>
    </w:rPr>
  </w:style>
  <w:style w:type="paragraph" w:styleId="berschrift9">
    <w:name w:val="heading 9"/>
    <w:basedOn w:val="Standard"/>
    <w:next w:val="Standard"/>
    <w:link w:val="berschrift9Zchn"/>
    <w:qFormat/>
    <w:rsid w:val="000E00F3"/>
    <w:pPr>
      <w:keepNext/>
      <w:tabs>
        <w:tab w:val="left" w:pos="1800"/>
        <w:tab w:val="left" w:pos="2160"/>
        <w:tab w:val="left" w:pos="2520"/>
        <w:tab w:val="left" w:pos="2880"/>
      </w:tabs>
      <w:spacing w:before="240" w:after="60"/>
      <w:ind w:left="1440" w:hanging="1440"/>
      <w:outlineLvl w:val="8"/>
    </w:pPr>
    <w:rPr>
      <w:b/>
      <w:szCs w:val="22"/>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5A188A"/>
    <w:pPr>
      <w:tabs>
        <w:tab w:val="center" w:pos="4320"/>
        <w:tab w:val="right" w:pos="8640"/>
      </w:tabs>
    </w:pPr>
  </w:style>
  <w:style w:type="paragraph" w:styleId="Fuzeile">
    <w:name w:val="footer"/>
    <w:basedOn w:val="Standard"/>
    <w:rsid w:val="00166B08"/>
    <w:pPr>
      <w:tabs>
        <w:tab w:val="clear" w:pos="360"/>
        <w:tab w:val="clear" w:pos="720"/>
        <w:tab w:val="clear" w:pos="1080"/>
        <w:tab w:val="clear" w:pos="1440"/>
        <w:tab w:val="center" w:pos="4678"/>
        <w:tab w:val="right" w:pos="9356"/>
      </w:tabs>
    </w:pPr>
  </w:style>
  <w:style w:type="character" w:styleId="Seitenzahl">
    <w:name w:val="page number"/>
    <w:basedOn w:val="Absatz-Standardschriftart"/>
    <w:rsid w:val="005A188A"/>
  </w:style>
  <w:style w:type="character" w:styleId="Hyperlink">
    <w:name w:val="Hyperlink"/>
    <w:uiPriority w:val="99"/>
    <w:rsid w:val="0012580B"/>
    <w:rPr>
      <w:color w:val="0000FF"/>
      <w:u w:val="single"/>
    </w:rPr>
  </w:style>
  <w:style w:type="paragraph" w:styleId="Sprechblasentext">
    <w:name w:val="Balloon Text"/>
    <w:basedOn w:val="Standard"/>
    <w:semiHidden/>
    <w:rsid w:val="009336F7"/>
    <w:rPr>
      <w:rFonts w:ascii="Tahoma" w:hAnsi="Tahoma" w:cs="Tahoma"/>
      <w:sz w:val="16"/>
      <w:szCs w:val="16"/>
    </w:rPr>
  </w:style>
  <w:style w:type="character" w:customStyle="1" w:styleId="berschrift2Zchn">
    <w:name w:val="Überschrift 2 Zchn"/>
    <w:link w:val="berschrift2"/>
    <w:rsid w:val="00E11923"/>
    <w:rPr>
      <w:b/>
      <w:bCs/>
      <w:i/>
      <w:iCs/>
      <w:sz w:val="28"/>
      <w:szCs w:val="28"/>
      <w:lang w:eastAsia="en-US"/>
    </w:rPr>
  </w:style>
  <w:style w:type="character" w:customStyle="1" w:styleId="berschrift3Zchn">
    <w:name w:val="Überschrift 3 Zchn"/>
    <w:link w:val="berschrift3"/>
    <w:rsid w:val="002B191D"/>
    <w:rPr>
      <w:b/>
      <w:bCs/>
      <w:sz w:val="26"/>
      <w:szCs w:val="26"/>
      <w:lang w:eastAsia="en-US"/>
    </w:rPr>
  </w:style>
  <w:style w:type="character" w:customStyle="1" w:styleId="berschrift4Zchn">
    <w:name w:val="Überschrift 4 Zchn"/>
    <w:link w:val="berschrift4"/>
    <w:rsid w:val="000E00F3"/>
    <w:rPr>
      <w:b/>
      <w:bCs/>
      <w:sz w:val="28"/>
      <w:szCs w:val="28"/>
      <w:lang w:eastAsia="en-US"/>
    </w:rPr>
  </w:style>
  <w:style w:type="character" w:customStyle="1" w:styleId="berschrift5Zchn">
    <w:name w:val="Überschrift 5 Zchn"/>
    <w:link w:val="berschrift5"/>
    <w:rsid w:val="000E00F3"/>
    <w:rPr>
      <w:b/>
      <w:bCs/>
      <w:i/>
      <w:iCs/>
      <w:sz w:val="26"/>
      <w:szCs w:val="26"/>
      <w:lang w:eastAsia="en-US"/>
    </w:rPr>
  </w:style>
  <w:style w:type="character" w:customStyle="1" w:styleId="berschrift6Zchn">
    <w:name w:val="Überschrift 6 Zchn"/>
    <w:link w:val="berschrift6"/>
    <w:rsid w:val="000E00F3"/>
    <w:rPr>
      <w:b/>
      <w:bCs/>
      <w:sz w:val="22"/>
      <w:szCs w:val="22"/>
      <w:lang w:eastAsia="en-US"/>
    </w:rPr>
  </w:style>
  <w:style w:type="character" w:customStyle="1" w:styleId="berschrift7Zchn">
    <w:name w:val="Überschrift 7 Zchn"/>
    <w:link w:val="berschrift7"/>
    <w:rsid w:val="000E00F3"/>
    <w:rPr>
      <w:sz w:val="24"/>
      <w:szCs w:val="24"/>
      <w:lang w:eastAsia="en-US"/>
    </w:rPr>
  </w:style>
  <w:style w:type="character" w:customStyle="1" w:styleId="berschrift8Zchn">
    <w:name w:val="Überschrift 8 Zchn"/>
    <w:link w:val="berschrift8"/>
    <w:rsid w:val="000E00F3"/>
    <w:rPr>
      <w:i/>
      <w:iCs/>
      <w:sz w:val="24"/>
      <w:szCs w:val="24"/>
      <w:lang w:eastAsia="en-US"/>
    </w:rPr>
  </w:style>
  <w:style w:type="character" w:customStyle="1" w:styleId="berschrift9Zchn">
    <w:name w:val="Überschrift 9 Zchn"/>
    <w:link w:val="berschrift9"/>
    <w:rsid w:val="000E00F3"/>
    <w:rPr>
      <w:b/>
      <w:sz w:val="22"/>
      <w:szCs w:val="22"/>
      <w:lang w:eastAsia="en-US"/>
    </w:rPr>
  </w:style>
  <w:style w:type="character" w:styleId="BesuchterLink">
    <w:name w:val="FollowedHyperlink"/>
    <w:rsid w:val="003373EC"/>
    <w:rPr>
      <w:color w:val="800080"/>
      <w:u w:val="single"/>
    </w:rPr>
  </w:style>
  <w:style w:type="paragraph" w:styleId="Dokumentstruktur">
    <w:name w:val="Document Map"/>
    <w:basedOn w:val="Standard"/>
    <w:link w:val="DokumentstrukturZchn"/>
    <w:rsid w:val="00E11923"/>
    <w:rPr>
      <w:rFonts w:ascii="Tahoma" w:hAnsi="Tahoma"/>
      <w:sz w:val="16"/>
      <w:szCs w:val="16"/>
      <w:lang w:val="x-none"/>
    </w:rPr>
  </w:style>
  <w:style w:type="character" w:customStyle="1" w:styleId="DokumentstrukturZchn">
    <w:name w:val="Dokumentstruktur Zchn"/>
    <w:link w:val="Dokumentstruktur"/>
    <w:rsid w:val="00E11923"/>
    <w:rPr>
      <w:rFonts w:ascii="Tahoma" w:hAnsi="Tahoma" w:cs="Tahoma"/>
      <w:sz w:val="16"/>
      <w:szCs w:val="16"/>
      <w:lang w:eastAsia="en-US"/>
    </w:rPr>
  </w:style>
  <w:style w:type="paragraph" w:customStyle="1" w:styleId="Title1">
    <w:name w:val="Title 1"/>
    <w:basedOn w:val="Standard"/>
    <w:next w:val="Standard"/>
    <w:rsid w:val="00BF1DBA"/>
    <w:pPr>
      <w:tabs>
        <w:tab w:val="clear" w:pos="360"/>
        <w:tab w:val="clear" w:pos="720"/>
        <w:tab w:val="clear" w:pos="1080"/>
        <w:tab w:val="clear" w:pos="1440"/>
        <w:tab w:val="left" w:pos="567"/>
        <w:tab w:val="left" w:pos="1134"/>
        <w:tab w:val="left" w:pos="1701"/>
        <w:tab w:val="left" w:pos="2268"/>
        <w:tab w:val="left" w:pos="2835"/>
      </w:tabs>
      <w:spacing w:before="240"/>
      <w:jc w:val="center"/>
    </w:pPr>
    <w:rPr>
      <w:caps/>
      <w:sz w:val="28"/>
      <w:lang w:val="en-GB"/>
    </w:rPr>
  </w:style>
  <w:style w:type="paragraph" w:customStyle="1" w:styleId="Title2">
    <w:name w:val="Title 2"/>
    <w:basedOn w:val="Title1"/>
    <w:next w:val="Standard"/>
    <w:rsid w:val="00BF1DBA"/>
  </w:style>
  <w:style w:type="paragraph" w:customStyle="1" w:styleId="Title3">
    <w:name w:val="Title 3"/>
    <w:basedOn w:val="Title2"/>
    <w:next w:val="Standard"/>
    <w:rsid w:val="00BF1DBA"/>
    <w:rPr>
      <w:caps w:val="0"/>
    </w:rPr>
  </w:style>
  <w:style w:type="paragraph" w:customStyle="1" w:styleId="Title4">
    <w:name w:val="Title 4"/>
    <w:basedOn w:val="Title3"/>
    <w:next w:val="berschrift1"/>
    <w:rsid w:val="00BF1DBA"/>
    <w:rPr>
      <w:b/>
    </w:rPr>
  </w:style>
  <w:style w:type="paragraph" w:customStyle="1" w:styleId="Normal-3-3">
    <w:name w:val="Normal-3-3"/>
    <w:basedOn w:val="Standard"/>
    <w:rsid w:val="001550CC"/>
    <w:pPr>
      <w:spacing w:before="60" w:after="60"/>
    </w:pPr>
  </w:style>
  <w:style w:type="paragraph" w:styleId="NurText">
    <w:name w:val="Plain Text"/>
    <w:basedOn w:val="Standard"/>
    <w:link w:val="NurTextZchn"/>
    <w:uiPriority w:val="99"/>
    <w:unhideWhenUsed/>
    <w:rsid w:val="00B648F1"/>
    <w:pPr>
      <w:tabs>
        <w:tab w:val="clear" w:pos="360"/>
        <w:tab w:val="clear" w:pos="720"/>
        <w:tab w:val="clear" w:pos="1080"/>
        <w:tab w:val="clear" w:pos="1440"/>
      </w:tabs>
      <w:overflowPunct/>
      <w:autoSpaceDE/>
      <w:autoSpaceDN/>
      <w:adjustRightInd/>
      <w:spacing w:before="0"/>
      <w:textAlignment w:val="auto"/>
    </w:pPr>
    <w:rPr>
      <w:rFonts w:ascii="Calibri" w:eastAsia="Calibri" w:hAnsi="Calibri"/>
      <w:szCs w:val="21"/>
      <w:lang w:val="de-DE"/>
    </w:rPr>
  </w:style>
  <w:style w:type="character" w:customStyle="1" w:styleId="NurTextZchn">
    <w:name w:val="Nur Text Zchn"/>
    <w:link w:val="NurText"/>
    <w:uiPriority w:val="99"/>
    <w:rsid w:val="00B648F1"/>
    <w:rPr>
      <w:rFonts w:ascii="Calibri" w:eastAsia="Calibri" w:hAnsi="Calibri"/>
      <w:sz w:val="22"/>
      <w:szCs w:val="21"/>
      <w:lang w:val="de-DE" w:eastAsia="en-US"/>
    </w:rPr>
  </w:style>
  <w:style w:type="paragraph" w:styleId="StandardWeb">
    <w:name w:val="Normal (Web)"/>
    <w:basedOn w:val="Standard"/>
    <w:uiPriority w:val="99"/>
    <w:unhideWhenUsed/>
    <w:rsid w:val="009602B7"/>
    <w:pPr>
      <w:tabs>
        <w:tab w:val="clear" w:pos="360"/>
        <w:tab w:val="clear" w:pos="720"/>
        <w:tab w:val="clear" w:pos="1080"/>
        <w:tab w:val="clear" w:pos="1440"/>
      </w:tabs>
      <w:overflowPunct/>
      <w:autoSpaceDE/>
      <w:autoSpaceDN/>
      <w:adjustRightInd/>
      <w:spacing w:before="100" w:beforeAutospacing="1" w:after="100" w:afterAutospacing="1"/>
      <w:textAlignment w:val="auto"/>
    </w:pPr>
    <w:rPr>
      <w:sz w:val="24"/>
      <w:szCs w:val="24"/>
      <w:lang w:val="de-DE" w:eastAsia="de-DE"/>
    </w:rPr>
  </w:style>
  <w:style w:type="character" w:customStyle="1" w:styleId="xbe">
    <w:name w:val="_xbe"/>
    <w:rsid w:val="000B4FBC"/>
  </w:style>
  <w:style w:type="character" w:styleId="Fett">
    <w:name w:val="Strong"/>
    <w:basedOn w:val="Absatz-Standardschriftart"/>
    <w:uiPriority w:val="22"/>
    <w:qFormat/>
    <w:rsid w:val="00EF396E"/>
    <w:rPr>
      <w:b/>
      <w:bCs/>
    </w:rPr>
  </w:style>
  <w:style w:type="character" w:styleId="Hervorhebung">
    <w:name w:val="Emphasis"/>
    <w:basedOn w:val="Absatz-Standardschriftart"/>
    <w:uiPriority w:val="20"/>
    <w:qFormat/>
    <w:rsid w:val="00EF396E"/>
    <w:rPr>
      <w:i/>
      <w:iCs/>
    </w:rPr>
  </w:style>
  <w:style w:type="character" w:customStyle="1" w:styleId="UnresolvedMention1">
    <w:name w:val="Unresolved Mention1"/>
    <w:basedOn w:val="Absatz-Standardschriftart"/>
    <w:uiPriority w:val="99"/>
    <w:semiHidden/>
    <w:unhideWhenUsed/>
    <w:rsid w:val="00552E75"/>
    <w:rPr>
      <w:color w:val="808080"/>
      <w:shd w:val="clear" w:color="auto" w:fill="E6E6E6"/>
    </w:rPr>
  </w:style>
  <w:style w:type="paragraph" w:styleId="berarbeitung">
    <w:name w:val="Revision"/>
    <w:hidden/>
    <w:uiPriority w:val="99"/>
    <w:semiHidden/>
    <w:rsid w:val="001A65E6"/>
    <w:rPr>
      <w:sz w:val="22"/>
      <w:lang w:eastAsia="en-US"/>
    </w:rPr>
  </w:style>
  <w:style w:type="character" w:customStyle="1" w:styleId="locality">
    <w:name w:val="locality"/>
    <w:basedOn w:val="Absatz-Standardschriftart"/>
    <w:rsid w:val="00FF2ACD"/>
  </w:style>
  <w:style w:type="character" w:customStyle="1" w:styleId="country">
    <w:name w:val="country"/>
    <w:basedOn w:val="Absatz-Standardschriftart"/>
    <w:rsid w:val="00FF2ACD"/>
  </w:style>
  <w:style w:type="paragraph" w:styleId="Aufzhlungszeichen2">
    <w:name w:val="List Bullet 2"/>
    <w:basedOn w:val="Standard"/>
    <w:rsid w:val="00845A42"/>
    <w:pPr>
      <w:numPr>
        <w:numId w:val="19"/>
      </w:numPr>
      <w:contextualSpacing/>
    </w:pPr>
    <w:rPr>
      <w:rFonts w:eastAsia="SimSun"/>
      <w:lang w:val="en-CA"/>
    </w:rPr>
  </w:style>
  <w:style w:type="character" w:customStyle="1" w:styleId="UnresolvedMention2">
    <w:name w:val="Unresolved Mention2"/>
    <w:basedOn w:val="Absatz-Standardschriftart"/>
    <w:uiPriority w:val="99"/>
    <w:semiHidden/>
    <w:unhideWhenUsed/>
    <w:rsid w:val="0088701D"/>
    <w:rPr>
      <w:color w:val="605E5C"/>
      <w:shd w:val="clear" w:color="auto" w:fill="E1DFDD"/>
    </w:rPr>
  </w:style>
  <w:style w:type="character" w:customStyle="1" w:styleId="lrzxr">
    <w:name w:val="lrzxr"/>
    <w:basedOn w:val="Absatz-Standardschriftart"/>
    <w:rsid w:val="00C8695C"/>
  </w:style>
  <w:style w:type="character" w:styleId="NichtaufgelsteErwhnung">
    <w:name w:val="Unresolved Mention"/>
    <w:basedOn w:val="Absatz-Standardschriftart"/>
    <w:uiPriority w:val="99"/>
    <w:semiHidden/>
    <w:unhideWhenUsed/>
    <w:rsid w:val="00497961"/>
    <w:rPr>
      <w:color w:val="605E5C"/>
      <w:shd w:val="clear" w:color="auto" w:fill="E1DFDD"/>
    </w:rPr>
  </w:style>
  <w:style w:type="character" w:styleId="Kommentarzeichen">
    <w:name w:val="annotation reference"/>
    <w:basedOn w:val="Absatz-Standardschriftart"/>
    <w:rsid w:val="00ED64FD"/>
    <w:rPr>
      <w:sz w:val="16"/>
      <w:szCs w:val="16"/>
    </w:rPr>
  </w:style>
  <w:style w:type="paragraph" w:styleId="Kommentartext">
    <w:name w:val="annotation text"/>
    <w:basedOn w:val="Standard"/>
    <w:link w:val="KommentartextZchn"/>
    <w:rsid w:val="00ED64FD"/>
    <w:rPr>
      <w:sz w:val="20"/>
    </w:rPr>
  </w:style>
  <w:style w:type="character" w:customStyle="1" w:styleId="KommentartextZchn">
    <w:name w:val="Kommentartext Zchn"/>
    <w:basedOn w:val="Absatz-Standardschriftart"/>
    <w:link w:val="Kommentartext"/>
    <w:rsid w:val="00ED64FD"/>
    <w:rPr>
      <w:lang w:eastAsia="en-US"/>
    </w:rPr>
  </w:style>
  <w:style w:type="paragraph" w:styleId="Kommentarthema">
    <w:name w:val="annotation subject"/>
    <w:basedOn w:val="Kommentartext"/>
    <w:next w:val="Kommentartext"/>
    <w:link w:val="KommentarthemaZchn"/>
    <w:semiHidden/>
    <w:unhideWhenUsed/>
    <w:rsid w:val="00ED64FD"/>
    <w:rPr>
      <w:b/>
      <w:bCs/>
    </w:rPr>
  </w:style>
  <w:style w:type="character" w:customStyle="1" w:styleId="KommentarthemaZchn">
    <w:name w:val="Kommentarthema Zchn"/>
    <w:basedOn w:val="KommentartextZchn"/>
    <w:link w:val="Kommentarthema"/>
    <w:semiHidden/>
    <w:rsid w:val="00ED64FD"/>
    <w:rPr>
      <w:b/>
      <w:bCs/>
      <w:lang w:eastAsia="en-US"/>
    </w:rPr>
  </w:style>
  <w:style w:type="character" w:styleId="Erwhnung">
    <w:name w:val="Mention"/>
    <w:basedOn w:val="Absatz-Standardschriftart"/>
    <w:uiPriority w:val="99"/>
    <w:unhideWhenUsed/>
    <w:rsid w:val="0022266B"/>
    <w:rPr>
      <w:color w:val="2B579A"/>
      <w:shd w:val="clear" w:color="auto" w:fill="E1DFDD"/>
    </w:rPr>
  </w:style>
  <w:style w:type="paragraph" w:customStyle="1" w:styleId="Default">
    <w:name w:val="Default"/>
    <w:rsid w:val="00BC7D54"/>
    <w:pPr>
      <w:autoSpaceDE w:val="0"/>
      <w:autoSpaceDN w:val="0"/>
      <w:adjustRightInd w:val="0"/>
    </w:pPr>
    <w:rPr>
      <w:rFonts w:ascii="Calibri" w:hAnsi="Calibri" w:cs="Calibri"/>
      <w:color w:val="000000"/>
      <w:sz w:val="24"/>
      <w:szCs w:val="24"/>
      <w:lang w:val="de-DE"/>
    </w:rPr>
  </w:style>
  <w:style w:type="paragraph" w:customStyle="1" w:styleId="Figure">
    <w:name w:val="Figure"/>
    <w:basedOn w:val="Standard"/>
    <w:next w:val="Standard"/>
    <w:rsid w:val="00021FD0"/>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lang w:val="en-GB"/>
    </w:rPr>
  </w:style>
  <w:style w:type="paragraph" w:customStyle="1" w:styleId="FigureNotitle">
    <w:name w:val="Figure_No &amp; title"/>
    <w:basedOn w:val="Standard"/>
    <w:next w:val="Standard"/>
    <w:rsid w:val="00021FD0"/>
    <w:pPr>
      <w:keepLines/>
      <w:tabs>
        <w:tab w:val="clear" w:pos="360"/>
        <w:tab w:val="clear" w:pos="720"/>
        <w:tab w:val="clear" w:pos="1080"/>
        <w:tab w:val="clear" w:pos="1440"/>
        <w:tab w:val="left" w:pos="794"/>
        <w:tab w:val="left" w:pos="1191"/>
        <w:tab w:val="left" w:pos="1588"/>
        <w:tab w:val="left" w:pos="1985"/>
      </w:tabs>
      <w:spacing w:before="240" w:after="120"/>
      <w:jc w:val="center"/>
    </w:pPr>
    <w:rPr>
      <w:rFonts w:eastAsiaTheme="minorEastAsia"/>
      <w:b/>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24539">
      <w:bodyDiv w:val="1"/>
      <w:marLeft w:val="0"/>
      <w:marRight w:val="0"/>
      <w:marTop w:val="0"/>
      <w:marBottom w:val="0"/>
      <w:divBdr>
        <w:top w:val="none" w:sz="0" w:space="0" w:color="auto"/>
        <w:left w:val="none" w:sz="0" w:space="0" w:color="auto"/>
        <w:bottom w:val="none" w:sz="0" w:space="0" w:color="auto"/>
        <w:right w:val="none" w:sz="0" w:space="0" w:color="auto"/>
      </w:divBdr>
    </w:div>
    <w:div w:id="63913786">
      <w:bodyDiv w:val="1"/>
      <w:marLeft w:val="0"/>
      <w:marRight w:val="0"/>
      <w:marTop w:val="0"/>
      <w:marBottom w:val="0"/>
      <w:divBdr>
        <w:top w:val="none" w:sz="0" w:space="0" w:color="auto"/>
        <w:left w:val="none" w:sz="0" w:space="0" w:color="auto"/>
        <w:bottom w:val="none" w:sz="0" w:space="0" w:color="auto"/>
        <w:right w:val="none" w:sz="0" w:space="0" w:color="auto"/>
      </w:divBdr>
    </w:div>
    <w:div w:id="274799702">
      <w:bodyDiv w:val="1"/>
      <w:marLeft w:val="0"/>
      <w:marRight w:val="0"/>
      <w:marTop w:val="0"/>
      <w:marBottom w:val="0"/>
      <w:divBdr>
        <w:top w:val="none" w:sz="0" w:space="0" w:color="auto"/>
        <w:left w:val="none" w:sz="0" w:space="0" w:color="auto"/>
        <w:bottom w:val="none" w:sz="0" w:space="0" w:color="auto"/>
        <w:right w:val="none" w:sz="0" w:space="0" w:color="auto"/>
      </w:divBdr>
    </w:div>
    <w:div w:id="351420659">
      <w:bodyDiv w:val="1"/>
      <w:marLeft w:val="0"/>
      <w:marRight w:val="0"/>
      <w:marTop w:val="0"/>
      <w:marBottom w:val="0"/>
      <w:divBdr>
        <w:top w:val="none" w:sz="0" w:space="0" w:color="auto"/>
        <w:left w:val="none" w:sz="0" w:space="0" w:color="auto"/>
        <w:bottom w:val="none" w:sz="0" w:space="0" w:color="auto"/>
        <w:right w:val="none" w:sz="0" w:space="0" w:color="auto"/>
      </w:divBdr>
    </w:div>
    <w:div w:id="533886259">
      <w:bodyDiv w:val="1"/>
      <w:marLeft w:val="0"/>
      <w:marRight w:val="0"/>
      <w:marTop w:val="0"/>
      <w:marBottom w:val="0"/>
      <w:divBdr>
        <w:top w:val="none" w:sz="0" w:space="0" w:color="auto"/>
        <w:left w:val="none" w:sz="0" w:space="0" w:color="auto"/>
        <w:bottom w:val="none" w:sz="0" w:space="0" w:color="auto"/>
        <w:right w:val="none" w:sz="0" w:space="0" w:color="auto"/>
      </w:divBdr>
    </w:div>
    <w:div w:id="553203076">
      <w:bodyDiv w:val="1"/>
      <w:marLeft w:val="0"/>
      <w:marRight w:val="0"/>
      <w:marTop w:val="0"/>
      <w:marBottom w:val="0"/>
      <w:divBdr>
        <w:top w:val="none" w:sz="0" w:space="0" w:color="auto"/>
        <w:left w:val="none" w:sz="0" w:space="0" w:color="auto"/>
        <w:bottom w:val="none" w:sz="0" w:space="0" w:color="auto"/>
        <w:right w:val="none" w:sz="0" w:space="0" w:color="auto"/>
      </w:divBdr>
    </w:div>
    <w:div w:id="579560596">
      <w:bodyDiv w:val="1"/>
      <w:marLeft w:val="0"/>
      <w:marRight w:val="0"/>
      <w:marTop w:val="0"/>
      <w:marBottom w:val="0"/>
      <w:divBdr>
        <w:top w:val="none" w:sz="0" w:space="0" w:color="auto"/>
        <w:left w:val="none" w:sz="0" w:space="0" w:color="auto"/>
        <w:bottom w:val="none" w:sz="0" w:space="0" w:color="auto"/>
        <w:right w:val="none" w:sz="0" w:space="0" w:color="auto"/>
      </w:divBdr>
    </w:div>
    <w:div w:id="580408773">
      <w:bodyDiv w:val="1"/>
      <w:marLeft w:val="0"/>
      <w:marRight w:val="0"/>
      <w:marTop w:val="0"/>
      <w:marBottom w:val="0"/>
      <w:divBdr>
        <w:top w:val="none" w:sz="0" w:space="0" w:color="auto"/>
        <w:left w:val="none" w:sz="0" w:space="0" w:color="auto"/>
        <w:bottom w:val="none" w:sz="0" w:space="0" w:color="auto"/>
        <w:right w:val="none" w:sz="0" w:space="0" w:color="auto"/>
      </w:divBdr>
    </w:div>
    <w:div w:id="738016222">
      <w:bodyDiv w:val="1"/>
      <w:marLeft w:val="0"/>
      <w:marRight w:val="0"/>
      <w:marTop w:val="0"/>
      <w:marBottom w:val="0"/>
      <w:divBdr>
        <w:top w:val="none" w:sz="0" w:space="0" w:color="auto"/>
        <w:left w:val="none" w:sz="0" w:space="0" w:color="auto"/>
        <w:bottom w:val="none" w:sz="0" w:space="0" w:color="auto"/>
        <w:right w:val="none" w:sz="0" w:space="0" w:color="auto"/>
      </w:divBdr>
    </w:div>
    <w:div w:id="762922222">
      <w:bodyDiv w:val="1"/>
      <w:marLeft w:val="0"/>
      <w:marRight w:val="0"/>
      <w:marTop w:val="0"/>
      <w:marBottom w:val="0"/>
      <w:divBdr>
        <w:top w:val="none" w:sz="0" w:space="0" w:color="auto"/>
        <w:left w:val="none" w:sz="0" w:space="0" w:color="auto"/>
        <w:bottom w:val="none" w:sz="0" w:space="0" w:color="auto"/>
        <w:right w:val="none" w:sz="0" w:space="0" w:color="auto"/>
      </w:divBdr>
    </w:div>
    <w:div w:id="819927323">
      <w:bodyDiv w:val="1"/>
      <w:marLeft w:val="0"/>
      <w:marRight w:val="0"/>
      <w:marTop w:val="0"/>
      <w:marBottom w:val="0"/>
      <w:divBdr>
        <w:top w:val="none" w:sz="0" w:space="0" w:color="auto"/>
        <w:left w:val="none" w:sz="0" w:space="0" w:color="auto"/>
        <w:bottom w:val="none" w:sz="0" w:space="0" w:color="auto"/>
        <w:right w:val="none" w:sz="0" w:space="0" w:color="auto"/>
      </w:divBdr>
    </w:div>
    <w:div w:id="909001942">
      <w:bodyDiv w:val="1"/>
      <w:marLeft w:val="0"/>
      <w:marRight w:val="0"/>
      <w:marTop w:val="0"/>
      <w:marBottom w:val="0"/>
      <w:divBdr>
        <w:top w:val="none" w:sz="0" w:space="0" w:color="auto"/>
        <w:left w:val="none" w:sz="0" w:space="0" w:color="auto"/>
        <w:bottom w:val="none" w:sz="0" w:space="0" w:color="auto"/>
        <w:right w:val="none" w:sz="0" w:space="0" w:color="auto"/>
      </w:divBdr>
    </w:div>
    <w:div w:id="1286889608">
      <w:bodyDiv w:val="1"/>
      <w:marLeft w:val="0"/>
      <w:marRight w:val="0"/>
      <w:marTop w:val="0"/>
      <w:marBottom w:val="0"/>
      <w:divBdr>
        <w:top w:val="none" w:sz="0" w:space="0" w:color="auto"/>
        <w:left w:val="none" w:sz="0" w:space="0" w:color="auto"/>
        <w:bottom w:val="none" w:sz="0" w:space="0" w:color="auto"/>
        <w:right w:val="none" w:sz="0" w:space="0" w:color="auto"/>
      </w:divBdr>
    </w:div>
    <w:div w:id="1481800757">
      <w:bodyDiv w:val="1"/>
      <w:marLeft w:val="0"/>
      <w:marRight w:val="0"/>
      <w:marTop w:val="0"/>
      <w:marBottom w:val="0"/>
      <w:divBdr>
        <w:top w:val="none" w:sz="0" w:space="0" w:color="auto"/>
        <w:left w:val="none" w:sz="0" w:space="0" w:color="auto"/>
        <w:bottom w:val="none" w:sz="0" w:space="0" w:color="auto"/>
        <w:right w:val="none" w:sz="0" w:space="0" w:color="auto"/>
      </w:divBdr>
    </w:div>
    <w:div w:id="1639801607">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06796105">
      <w:bodyDiv w:val="1"/>
      <w:marLeft w:val="0"/>
      <w:marRight w:val="0"/>
      <w:marTop w:val="0"/>
      <w:marBottom w:val="0"/>
      <w:divBdr>
        <w:top w:val="none" w:sz="0" w:space="0" w:color="auto"/>
        <w:left w:val="none" w:sz="0" w:space="0" w:color="auto"/>
        <w:bottom w:val="none" w:sz="0" w:space="0" w:color="auto"/>
        <w:right w:val="none" w:sz="0" w:space="0" w:color="auto"/>
      </w:divBdr>
      <w:divsChild>
        <w:div w:id="874122250">
          <w:marLeft w:val="0"/>
          <w:marRight w:val="0"/>
          <w:marTop w:val="0"/>
          <w:marBottom w:val="0"/>
          <w:divBdr>
            <w:top w:val="none" w:sz="0" w:space="0" w:color="auto"/>
            <w:left w:val="none" w:sz="0" w:space="0" w:color="auto"/>
            <w:bottom w:val="none" w:sz="0" w:space="0" w:color="auto"/>
            <w:right w:val="none" w:sz="0" w:space="0" w:color="auto"/>
          </w:divBdr>
          <w:divsChild>
            <w:div w:id="1701009679">
              <w:marLeft w:val="0"/>
              <w:marRight w:val="0"/>
              <w:marTop w:val="0"/>
              <w:marBottom w:val="0"/>
              <w:divBdr>
                <w:top w:val="none" w:sz="0" w:space="0" w:color="auto"/>
                <w:left w:val="none" w:sz="0" w:space="0" w:color="auto"/>
                <w:bottom w:val="none" w:sz="0" w:space="0" w:color="auto"/>
                <w:right w:val="none" w:sz="0" w:space="0" w:color="auto"/>
              </w:divBdr>
            </w:div>
          </w:divsChild>
        </w:div>
        <w:div w:id="1580166228">
          <w:marLeft w:val="0"/>
          <w:marRight w:val="0"/>
          <w:marTop w:val="0"/>
          <w:marBottom w:val="0"/>
          <w:divBdr>
            <w:top w:val="none" w:sz="0" w:space="0" w:color="auto"/>
            <w:left w:val="none" w:sz="0" w:space="0" w:color="auto"/>
            <w:bottom w:val="none" w:sz="0" w:space="0" w:color="auto"/>
            <w:right w:val="none" w:sz="0" w:space="0" w:color="auto"/>
          </w:divBdr>
        </w:div>
      </w:divsChild>
    </w:div>
    <w:div w:id="1911378012">
      <w:bodyDiv w:val="1"/>
      <w:marLeft w:val="0"/>
      <w:marRight w:val="0"/>
      <w:marTop w:val="0"/>
      <w:marBottom w:val="0"/>
      <w:divBdr>
        <w:top w:val="none" w:sz="0" w:space="0" w:color="auto"/>
        <w:left w:val="none" w:sz="0" w:space="0" w:color="auto"/>
        <w:bottom w:val="none" w:sz="0" w:space="0" w:color="auto"/>
        <w:right w:val="none" w:sz="0" w:space="0" w:color="auto"/>
      </w:divBdr>
    </w:div>
    <w:div w:id="2027976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jvet-experts.org/" TargetMode="External"/><Relationship Id="rId18" Type="http://schemas.openxmlformats.org/officeDocument/2006/relationships/hyperlink" Target="https://www.itu.int/itu_xr_main/main/myAccountHomePage.jsf?selectedMyAccountNodeId=I6&amp;wec-appid=USER_REG&amp;page=1B274036FF564B788C0A72FA9C2D924D&amp;wec-locale=en_US" TargetMode="External"/><Relationship Id="rId26" Type="http://schemas.openxmlformats.org/officeDocument/2006/relationships/hyperlink" Target="https://146.mpeg-meeting.com/" TargetMode="External"/><Relationship Id="rId3" Type="http://schemas.openxmlformats.org/officeDocument/2006/relationships/styles" Target="styles.xml"/><Relationship Id="rId21" Type="http://schemas.openxmlformats.org/officeDocument/2006/relationships/hyperlink" Target="mailto:g-j-sullivan@outlook.com"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itu.int/go/jvet" TargetMode="External"/><Relationship Id="rId17" Type="http://schemas.openxmlformats.org/officeDocument/2006/relationships/hyperlink" Target="https://www.itu.int/itu_xr_main/user/loginRegisterOptions.jsf?wec-appid=USER_REG&amp;page=8F3A9E31ACC34AB0ABED00CF0D3A9195&amp;forgotScenario=FP&amp;wec-locale=en_US" TargetMode="External"/><Relationship Id="rId25" Type="http://schemas.openxmlformats.org/officeDocument/2006/relationships/hyperlink" Target="https://itu.int/go/tsg16/reg"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itu.int/en/ties-services/Pages/login.aspx" TargetMode="External"/><Relationship Id="rId20" Type="http://schemas.openxmlformats.org/officeDocument/2006/relationships/hyperlink" Target="mailto:ohm@ient.rwth-aachen.de" TargetMode="External"/><Relationship Id="rId29" Type="http://schemas.openxmlformats.org/officeDocument/2006/relationships/hyperlink" Target="mailto:nathalie.dasilva@afnor.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jens\AppData\Local\Microsoft\Windows\INetCache\Content.Outlook\8G3Q1DQT\centre-congres-rennes.fr\enas" TargetMode="External"/><Relationship Id="rId24" Type="http://schemas.openxmlformats.org/officeDocument/2006/relationships/hyperlink" Target="https://itu.int/go/&#8204;tsg16"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itu.int/net4/CRM/xreg/web/registration.aspx?Event=C-00013763" TargetMode="External"/><Relationship Id="rId23" Type="http://schemas.openxmlformats.org/officeDocument/2006/relationships/hyperlink" Target="https://www.itu.int/md/T22-SG16-COL-0007/en" TargetMode="External"/><Relationship Id="rId28" Type="http://schemas.openxmlformats.org/officeDocument/2006/relationships/hyperlink" Target="mailto:aylin.kip@afnor.org" TargetMode="External"/><Relationship Id="rId10" Type="http://schemas.openxmlformats.org/officeDocument/2006/relationships/hyperlink" Target="mailto:ohm@ient.rwth-aachen.de" TargetMode="External"/><Relationship Id="rId19" Type="http://schemas.openxmlformats.org/officeDocument/2006/relationships/hyperlink" Target="https://lists.rwth-aachen.de/postorius/lists/jvet.lists.rwth-aachen.de/" TargetMode="External"/><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itu.int/wftp3/av-arch/jvet-site/2024_04_AH_Rennes/" TargetMode="External"/><Relationship Id="rId22" Type="http://schemas.openxmlformats.org/officeDocument/2006/relationships/hyperlink" Target="https://sd.iso.org/meetings/102684" TargetMode="External"/><Relationship Id="rId27" Type="http://schemas.openxmlformats.org/officeDocument/2006/relationships/hyperlink" Target="https://itu.int/en/ITU-T/studygroups/2022-2024/16/Documents/202404/Form-visasupport.pdf" TargetMode="External"/><Relationship Id="rId30" Type="http://schemas.openxmlformats.org/officeDocument/2006/relationships/image" Target="media/image3.emf"/><Relationship Id="rId35" Type="http://schemas.microsoft.com/office/2019/05/relationships/documenttasks" Target="documenttasks/documenttasks1.xml"/><Relationship Id="rId8" Type="http://schemas.openxmlformats.org/officeDocument/2006/relationships/image" Target="media/image1.png"/></Relationships>
</file>

<file path=word/documenttasks/documenttasks1.xml><?xml version="1.0" encoding="utf-8"?>
<t:Tasks xmlns:t="http://schemas.microsoft.com/office/tasks/2019/documenttasks" xmlns:oel="http://schemas.microsoft.com/office/2019/extlst">
  <t:Task id="{978034D5-9936-4937-901C-89440FFA630A}">
    <t:Anchor>
      <t:Comment id="671418960"/>
    </t:Anchor>
    <t:History>
      <t:Event id="{66802FDA-42CF-44A8-AB35-43CF45500292}" time="2023-05-09T16:07:12.669Z">
        <t:Attribution userId="S::simao.campos@itu.int::a1bf0726-548b-4db8-a746-2e19b5e24da4" userProvider="AD" userName="Campos, Simao"/>
        <t:Anchor>
          <t:Comment id="671418960"/>
        </t:Anchor>
        <t:Create/>
      </t:Event>
      <t:Event id="{876C0900-65F4-44A8-BAED-771928591D9B}" time="2023-05-09T16:07:12.669Z">
        <t:Attribution userId="S::simao.campos@itu.int::a1bf0726-548b-4db8-a746-2e19b5e24da4" userProvider="AD" userName="Campos, Simao"/>
        <t:Anchor>
          <t:Comment id="671418960"/>
        </t:Anchor>
        <t:Assign userId="S::Cedric.Mateu@itu.int::e1ebe5e8-c28d-4b3d-a8a4-52ada32b00f0" userProvider="AD" userName="Mateu, Cédric"/>
      </t:Event>
      <t:Event id="{AAD5C715-A71A-46F7-9CB2-0ED242BF36A6}" time="2023-05-09T16:07:12.669Z">
        <t:Attribution userId="S::simao.campos@itu.int::a1bf0726-548b-4db8-a746-2e19b5e24da4" userProvider="AD" userName="Campos, Simao"/>
        <t:Anchor>
          <t:Comment id="671418960"/>
        </t:Anchor>
        <t:SetTitle title="@Mateu, Cédric Can you confirm or should we make it like the MPEG case?"/>
      </t:Event>
      <t:Event id="{C1568909-97D3-412A-838D-71574F13B43B}" time="2023-05-11T13:33:21.389Z">
        <t:Attribution userId="S::simao.campos@itu.int::a1bf0726-548b-4db8-a746-2e19b5e24da4" userProvider="AD" userName="Campos, Simao"/>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02D48-A316-4561-B5A8-AAF7E580B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835</Words>
  <Characters>11565</Characters>
  <Application>Microsoft Office Word</Application>
  <DocSecurity>0</DocSecurity>
  <Lines>96</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1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cp:keywords>
  <cp:lastModifiedBy>Jens-Rainer Ohm</cp:lastModifiedBy>
  <cp:revision>5</cp:revision>
  <cp:lastPrinted>2015-07-13T13:11:00Z</cp:lastPrinted>
  <dcterms:created xsi:type="dcterms:W3CDTF">2024-02-15T08:47:00Z</dcterms:created>
  <dcterms:modified xsi:type="dcterms:W3CDTF">2024-02-19T18:58:00Z</dcterms:modified>
</cp:coreProperties>
</file>